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CA658B" w:rsidP="00465E34">
      <w:pPr>
        <w:pStyle w:val="Heading2"/>
      </w:pPr>
      <w:commentRangeStart w:id="0"/>
      <w:commentRangeEnd w:id="0"/>
      <w:r>
        <w:rPr>
          <w:rStyle w:val="CommentReference"/>
          <w:b w:val="0"/>
          <w:iCs w:val="0"/>
          <w:color w:val="auto"/>
          <w:lang w:val="en-US"/>
        </w:rPr>
        <w:commentReference w:id="0"/>
      </w:r>
    </w:p>
    <w:p w14:paraId="6C7E8F0F" w14:textId="77777777" w:rsidR="00987230" w:rsidRDefault="00987230" w:rsidP="00987230">
      <w:pPr>
        <w:pStyle w:val="NormalPACKT"/>
      </w:pPr>
    </w:p>
    <w:p w14:paraId="4E432E3B" w14:textId="69B55989" w:rsidR="00987230" w:rsidRDefault="00936D34" w:rsidP="00987230">
      <w:pPr>
        <w:pStyle w:val="ChapterNumberPACKT"/>
      </w:pPr>
      <w:commentRangeStart w:id="1"/>
      <w:r>
        <w:t>3</w:t>
      </w:r>
    </w:p>
    <w:p w14:paraId="025169F9" w14:textId="46567904" w:rsidR="00987230" w:rsidRDefault="00936D34" w:rsidP="00987230">
      <w:pPr>
        <w:pStyle w:val="ChapterTitlePACKT"/>
      </w:pPr>
      <w:r>
        <w:t>Exploring .NET</w:t>
      </w:r>
      <w:commentRangeEnd w:id="1"/>
      <w:r w:rsidR="00876040">
        <w:rPr>
          <w:rStyle w:val="CommentReference"/>
          <w:rFonts w:ascii="Palatino" w:hAnsi="Palatino" w:cs="Times New Roman"/>
          <w:bCs w:val="0"/>
          <w:color w:val="auto"/>
          <w:kern w:val="0"/>
          <w:lang w:val="en-US"/>
        </w:rPr>
        <w:commentReference w:id="1"/>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702392F6" w:rsidR="005373C7" w:rsidRDefault="005373C7" w:rsidP="005373C7">
      <w:pPr>
        <w:pStyle w:val="NormalPACKT"/>
      </w:pPr>
      <w:r>
        <w:t xml:space="preserve">Microsoft first launched the </w:t>
      </w:r>
      <w:commentRangeStart w:id="2"/>
      <w:r>
        <w:t xml:space="preserve">Microsoft </w:t>
      </w:r>
      <w:commentRangeEnd w:id="2"/>
      <w:r w:rsidR="00D21EE2">
        <w:rPr>
          <w:rStyle w:val="CommentReference"/>
          <w:rFonts w:ascii="Palatino" w:hAnsi="Palatino"/>
        </w:rPr>
        <w:commentReference w:id="2"/>
      </w:r>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1FD35EFF" w:rsidR="005373C7" w:rsidRDefault="005373C7" w:rsidP="005373C7">
      <w:pPr>
        <w:pStyle w:val="NormalPACKT"/>
      </w:pPr>
      <w:r>
        <w:t>The .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For example, SOAP (Simple Object Access Protocol) and XML-based web services have given way to REST (Representation State Transfer) and JSON (JavaScript Object Notation).</w:t>
      </w:r>
    </w:p>
    <w:p w14:paraId="79922A8B" w14:textId="0AF030EF" w:rsidR="005373C7" w:rsidRDefault="005373C7" w:rsidP="005373C7">
      <w:pPr>
        <w:pStyle w:val="NormalPACKT"/>
      </w:pPr>
      <w:r>
        <w:t xml:space="preserve">Microsoft made considerable improvements to the .NET Framework with each release and added new features based on customer feedback. </w:t>
      </w:r>
      <w:commentRangeStart w:id="3"/>
      <w:r>
        <w:t xml:space="preserve">The .NET </w:t>
      </w:r>
      <w:commentRangeEnd w:id="3"/>
      <w:r w:rsidR="007A60E5">
        <w:rPr>
          <w:rStyle w:val="CommentReference"/>
          <w:rFonts w:ascii="Palatino" w:hAnsi="Palatino"/>
        </w:rPr>
        <w:commentReference w:id="3"/>
      </w:r>
      <w:r>
        <w:t xml:space="preserve">started as closed-source, but Microsoft transitioned .NET to open source, aka .NET Core. PowerShell 7.2 is based on .Net </w:t>
      </w:r>
      <w:r w:rsidR="00F64089">
        <w:t>6.0</w:t>
      </w:r>
      <w:r>
        <w:t xml:space="preserve">. </w:t>
      </w:r>
    </w:p>
    <w:p w14:paraId="77771FE9" w14:textId="4C1D6496" w:rsidR="005373C7" w:rsidRDefault="005373C7" w:rsidP="005373C7">
      <w:pPr>
        <w:pStyle w:val="NormalPACKT"/>
      </w:pPr>
      <w:r>
        <w:t>An issue, over time, was that .NET has become fragmented across different OSs and the web. To resolve this</w:t>
      </w:r>
      <w:r w:rsidR="00E305D4">
        <w:t xml:space="preserve"> problem, </w:t>
      </w:r>
      <w:r>
        <w:t xml:space="preserve">Microsoft </w:t>
      </w:r>
      <w:r w:rsidR="00AB7FCD">
        <w:t xml:space="preserve">created </w:t>
      </w:r>
      <w:commentRangeStart w:id="4"/>
      <w:r w:rsidR="00AB7FCD">
        <w:t xml:space="preserve">Net 5.0 </w:t>
      </w:r>
      <w:commentRangeEnd w:id="4"/>
      <w:r w:rsidR="00E534E6">
        <w:rPr>
          <w:rStyle w:val="CommentReference"/>
          <w:rFonts w:ascii="Palatino" w:hAnsi="Palatino"/>
        </w:rPr>
        <w:commentReference w:id="4"/>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 </w:t>
      </w:r>
      <w:r w:rsidR="00AB7FCD">
        <w:t>from now on,</w:t>
      </w:r>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long</w:t>
      </w:r>
      <w:r w:rsidR="00BF53FA">
        <w:t>-</w:t>
      </w:r>
      <w:r>
        <w:t xml:space="preserve">term support (LTS).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Application Program Interface (API)</w:t>
      </w:r>
      <w:r w:rsidR="00BF53FA">
        <w:t xml:space="preserve">, </w:t>
      </w:r>
      <w:r>
        <w:t>a programming model</w:t>
      </w:r>
      <w:r w:rsidR="00BF53FA">
        <w:t xml:space="preserve">, plus </w:t>
      </w:r>
      <w:r>
        <w:t xml:space="preserve">associated tools and run-time. .NET is an environment in which developers can develop rich applications and websites across multiple platforms. </w:t>
      </w:r>
    </w:p>
    <w:p w14:paraId="4584B469" w14:textId="775B9117"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Objects. </w:t>
      </w:r>
      <w:r w:rsidR="005373C7">
        <w:t xml:space="preserve">For the IT P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generally are </w:t>
      </w:r>
      <w:r w:rsidR="00AB7FCD">
        <w:t>un</w:t>
      </w:r>
      <w:r w:rsidR="00773645">
        <w:t>aware</w:t>
      </w:r>
      <w:r w:rsidR="00AB7FCD">
        <w:t xml:space="preserve"> of how PowerShell works under the covers.</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obtains details of the processes.</w:t>
      </w:r>
    </w:p>
    <w:p w14:paraId="575DDBA2" w14:textId="043FF18C" w:rsidR="00987230" w:rsidRDefault="00AB7FCD" w:rsidP="005373C7">
      <w:pPr>
        <w:pStyle w:val="NormalPACKT"/>
      </w:pPr>
      <w:r>
        <w:t>In some cases, there is no cmdlet available to you to carry out some action, but you can use .NET classes and methods to achieve it. For example, if you are creating an Active Directory Cross forest trus</w:t>
      </w:r>
      <w:r w:rsidR="002F2E62">
        <w:t>t. So in some cases, knowing how to use .N</w:t>
      </w:r>
      <w:r w:rsidR="00A51C48">
        <w:t>E</w:t>
      </w:r>
      <w:r w:rsidR="002F2E62">
        <w:t xml:space="preserve">T </w:t>
      </w:r>
      <w:r>
        <w:t xml:space="preserve">classes and their associated </w:t>
      </w:r>
      <w:r w:rsidR="002F2E62">
        <w:t xml:space="preserve">methods can be useful. </w:t>
      </w:r>
    </w:p>
    <w:p w14:paraId="140DA724" w14:textId="339F3063" w:rsidR="00A51C48" w:rsidRDefault="002F2E62" w:rsidP="005373C7">
      <w:pPr>
        <w:pStyle w:val="NormalPACKT"/>
      </w:pPr>
      <w:r>
        <w:t>In some cases, you may wish to extend what is available by creating a .NET C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some 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 of 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commentRangeStart w:id="5"/>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commentRangeEnd w:id="5"/>
      <w:r w:rsidR="00DA58F8">
        <w:rPr>
          <w:rStyle w:val="CommentReference"/>
          <w:rFonts w:ascii="Palatino" w:hAnsi="Palatino" w:cs="Times New Roman"/>
          <w:lang w:val="en-US"/>
        </w:rPr>
        <w:commentReference w:id="5"/>
      </w:r>
    </w:p>
    <w:p w14:paraId="2C65A94D" w14:textId="7572040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NET C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66552EE1" w:rsidR="00C13020" w:rsidRDefault="00C13020" w:rsidP="00212135">
      <w:pPr>
        <w:pStyle w:val="NormalPACKT"/>
        <w:numPr>
          <w:ilvl w:val="0"/>
          <w:numId w:val="10"/>
        </w:numPr>
      </w:pPr>
      <w:r>
        <w:t>Operating System - the .NET story begins with the operating system. The operating system provides the fundamental operations of your computer. .NET leverages the OS components. The .NET team supports .NET 6.0, the basis for PowerShell 7.2, on Windows, Linux, and the Apple Mac</w:t>
      </w:r>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622C60CA" w:rsidR="00C13020" w:rsidRDefault="00C13020" w:rsidP="00212135">
      <w:pPr>
        <w:pStyle w:val="NormalPACKT"/>
        <w:numPr>
          <w:ilvl w:val="0"/>
          <w:numId w:val="10"/>
        </w:numPr>
      </w:pPr>
      <w:r>
        <w:t>Common Language Runtime (CLR) - 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t xml:space="preserve"> The CLR also contains the Just-In-Time (JIT) compiler and the </w:t>
      </w:r>
      <w:r w:rsidR="00AB7FCD">
        <w:t>c</w:t>
      </w:r>
      <w:r>
        <w:t xml:space="preserve">lass </w:t>
      </w:r>
      <w:r w:rsidR="002F1F2D">
        <w:t>l</w:t>
      </w:r>
      <w:r>
        <w:t xml:space="preserve">oader (responsible for loading classes into an application at run time). For the PowerShell user, the CLR ‘‘just works’’.    </w:t>
      </w:r>
    </w:p>
    <w:p w14:paraId="1E418004" w14:textId="1AF33666" w:rsidR="00C13020" w:rsidRDefault="00C13020" w:rsidP="00212135">
      <w:pPr>
        <w:pStyle w:val="NormalPACKT"/>
        <w:numPr>
          <w:ilvl w:val="0"/>
          <w:numId w:val="10"/>
        </w:numPr>
      </w:pPr>
      <w:r>
        <w:lastRenderedPageBreak/>
        <w:t xml:space="preserve">Base Class Libraries (BCLs) -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NET Framework components into PowerShell’s installation folder when you install PowerShell</w:t>
      </w:r>
      <w:r>
        <w:t xml:space="preserve">. PowerShell developers use these libraries to implement PowerShell cmdlets. You can also call classes in the BCL directly from within PowerShell. It is the BCLs that enable you to reach into .NET </w:t>
      </w:r>
    </w:p>
    <w:p w14:paraId="51D8E402" w14:textId="7D10189B" w:rsidR="00C13020" w:rsidRDefault="00C13020" w:rsidP="00212135">
      <w:pPr>
        <w:pStyle w:val="NormalPACKT"/>
        <w:numPr>
          <w:ilvl w:val="0"/>
          <w:numId w:val="10"/>
        </w:numPr>
      </w:pPr>
      <w:r>
        <w:t>WMI, COM, Win32 - 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t>
      </w:r>
      <w:commentRangeStart w:id="6"/>
      <w:r>
        <w:t>WMI</w:t>
      </w:r>
      <w:commentRangeEnd w:id="6"/>
      <w:r w:rsidR="008012F1">
        <w:rPr>
          <w:rStyle w:val="CommentReference"/>
          <w:rFonts w:ascii="Palatino" w:hAnsi="Palatino"/>
        </w:rPr>
        <w:commentReference w:id="6"/>
      </w:r>
      <w:r>
        <w:t xml:space="preserve">, COM, and Win32 if necessary. </w:t>
      </w:r>
    </w:p>
    <w:p w14:paraId="08AFF04E" w14:textId="387E0A2B" w:rsidR="00C13020" w:rsidRDefault="00C13020" w:rsidP="00212135">
      <w:pPr>
        <w:pStyle w:val="NormalPACKT"/>
        <w:numPr>
          <w:ilvl w:val="0"/>
          <w:numId w:val="10"/>
        </w:numPr>
      </w:pPr>
      <w:r>
        <w:t xml:space="preserve">Languages - this is the language that a cmdlet and application developer uses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et.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5658E3B8" w:rsidR="00A51C48" w:rsidRDefault="00C13020" w:rsidP="00212135">
      <w:pPr>
        <w:pStyle w:val="NormalPACKT"/>
        <w:numPr>
          <w:ilvl w:val="0"/>
          <w:numId w:val="10"/>
        </w:numPr>
      </w:pPr>
      <w:r>
        <w:t>PowerShell - PowerShell sits on top of these other components. From PowerShell, you can use cmdlets developed using a supported language. And you can use both BCL and WMI/COM/Win32.</w:t>
      </w:r>
    </w:p>
    <w:p w14:paraId="1E689F62" w14:textId="510A75D5" w:rsidR="00C13020" w:rsidRDefault="00E01A2A" w:rsidP="005373C7">
      <w:pPr>
        <w:pStyle w:val="NormalPACKT"/>
      </w:pPr>
      <w:r>
        <w:t>Before diving into using .NET, there are some terms you should understand</w:t>
      </w:r>
    </w:p>
    <w:p w14:paraId="4F76558B" w14:textId="015385F8" w:rsidR="00E01A2A" w:rsidRDefault="00E01A2A" w:rsidP="00212135">
      <w:pPr>
        <w:pStyle w:val="NormalPACKT"/>
        <w:numPr>
          <w:ilvl w:val="0"/>
          <w:numId w:val="11"/>
        </w:numPr>
      </w:pPr>
      <w:r>
        <w:t xml:space="preserve">Class – a class is a definition of some kind of object: the </w:t>
      </w:r>
      <w:commentRangeStart w:id="7"/>
      <w:r>
        <w:t>System.Int32</w:t>
      </w:r>
      <w:commentRangeEnd w:id="7"/>
      <w:r w:rsidR="00AE195E">
        <w:rPr>
          <w:rStyle w:val="CommentReference"/>
          <w:rFonts w:ascii="Palatino" w:hAnsi="Palatino"/>
        </w:rPr>
        <w:commentReference w:id="7"/>
      </w:r>
      <w:r>
        <w:t xml:space="preserve"> defines a signed 32-bit integer while the </w:t>
      </w:r>
      <w:r w:rsidRPr="00E01A2A">
        <w:rPr>
          <w:rStyle w:val="CodeInTextPACKT"/>
        </w:rPr>
        <w:t>System.Diagnostics.Process</w:t>
      </w:r>
      <w:r>
        <w:t xml:space="preserve"> class defines a Windows process. </w:t>
      </w:r>
      <w:r w:rsidR="00AB7FCD">
        <w:t xml:space="preserve">Developers typically use C#, but you have options. </w:t>
      </w:r>
    </w:p>
    <w:p w14:paraId="5A4BB9CD" w14:textId="12503CA5" w:rsidR="00E01A2A" w:rsidRDefault="00E01A2A" w:rsidP="00212135">
      <w:pPr>
        <w:pStyle w:val="NormalPACKT"/>
        <w:numPr>
          <w:ilvl w:val="0"/>
          <w:numId w:val="11"/>
        </w:numPr>
      </w:pPr>
      <w:r>
        <w:t>Assembly – a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r w:rsidR="006E5DA4" w:rsidRPr="00DE2A7F">
        <w:t>Add-Typ</w:t>
      </w:r>
      <w:r w:rsidR="006E5DA4">
        <w:t xml:space="preserve">e command. A neat feature is that you can also use </w:t>
      </w:r>
      <w:r w:rsidR="006E5DA4" w:rsidRPr="00DE2A7F">
        <w:t>Add-Type</w:t>
      </w:r>
      <w:r w:rsidR="006E5DA4">
        <w:t xml:space="preserve"> and supply just the source code - the cmdlet does the compilation for you at runtime! </w:t>
      </w:r>
    </w:p>
    <w:p w14:paraId="3FD194F5" w14:textId="6EBA1FAB" w:rsidR="00E01A2A" w:rsidRDefault="00E01A2A" w:rsidP="00212135">
      <w:pPr>
        <w:pStyle w:val="NormalPACKT"/>
        <w:numPr>
          <w:ilvl w:val="0"/>
          <w:numId w:val="11"/>
        </w:numPr>
      </w:pPr>
      <w:r>
        <w:t>Class instances</w:t>
      </w:r>
      <w:r w:rsidR="006E5DA4">
        <w:t xml:space="preserve"> – y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A P</w:t>
      </w:r>
      <w:r w:rsidR="006E5DA4">
        <w:t>roperty is some attribute of a class instance</w:t>
      </w:r>
      <w:r w:rsidR="00AB7FCD">
        <w:t>. F</w:t>
      </w:r>
      <w:r w:rsidR="006E5DA4">
        <w:t xml:space="preserve">or example, </w:t>
      </w:r>
      <w:r w:rsidR="00AB7FCD">
        <w:t xml:space="preserve">the </w:t>
      </w:r>
      <w:r w:rsidR="006A2560" w:rsidRPr="00DE2A7F">
        <w:t>StartTime</w:t>
      </w:r>
      <w:r w:rsidR="006A2560">
        <w:t xml:space="preserve"> </w:t>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r w:rsidR="006A2560" w:rsidRPr="00AB7FCD">
        <w:rPr>
          <w:rStyle w:val="CodeInTextPACKT"/>
        </w:rPr>
        <w:t>Kill()</w:t>
      </w:r>
      <w:r w:rsidR="006A2560">
        <w:t xml:space="preserve"> method which immediately terminates the process (and does NOT ask you if you are sure!).</w:t>
      </w:r>
    </w:p>
    <w:p w14:paraId="313AB3CF" w14:textId="1414C147" w:rsidR="00E01A2A" w:rsidRDefault="006E5DA4" w:rsidP="00212135">
      <w:pPr>
        <w:pStyle w:val="NormalPACKT"/>
        <w:numPr>
          <w:ilvl w:val="0"/>
          <w:numId w:val="11"/>
        </w:numPr>
      </w:pPr>
      <w:r>
        <w:t>Static properties and methods</w:t>
      </w:r>
      <w:r w:rsidR="006A2560">
        <w:t xml:space="preserve"> 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r w:rsidR="006A2560" w:rsidRPr="00AB7FCD">
        <w:rPr>
          <w:rStyle w:val="CodeInTextPACKT"/>
        </w:rPr>
        <w:t>MaxValue</w:t>
      </w:r>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System</w:t>
      </w:r>
      <w:r w:rsidR="00DE2A7F">
        <w:t xml:space="preserve">.IO.FileInfo class has a static method </w:t>
      </w:r>
      <w:r w:rsidR="00DE2A7F" w:rsidRPr="00AB7FCD">
        <w:rPr>
          <w:rStyle w:val="CodeInTextPACKT"/>
        </w:rPr>
        <w:t>new</w:t>
      </w:r>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4.5pt" o:ole="">
            <v:imagedata r:id="rId15" o:title=""/>
          </v:shape>
          <o:OLEObject Type="Embed" ProgID="Visio.Drawing.15" ShapeID="_x0000_i1025" DrawAspect="Content" ObjectID="_1720013035"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7330FC18"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Dynamic Link Library (DLL) or an executable. </w:t>
      </w:r>
      <w:r w:rsidR="00AB7FCD">
        <w:rPr>
          <w:lang w:val="en-GB"/>
        </w:rPr>
        <w:t>As you can see in this recipe, C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7D56EEF0"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hich make up the module. For example, </w:t>
      </w:r>
      <w:r w:rsidR="00EF4E1C">
        <w:rPr>
          <w:lang w:val="en-GB"/>
        </w:rPr>
        <w:t xml:space="preserve">the </w:t>
      </w:r>
      <w:r w:rsidRPr="007E7EE2">
        <w:rPr>
          <w:rStyle w:val="CodeInTextPACKT"/>
          <w:lang w:val="en-GB"/>
        </w:rPr>
        <w:t>Microsoft.PowerShell.Management</w:t>
      </w:r>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6D8CFFEC" w:rsidR="007E7EE2" w:rsidRPr="007E7EE2" w:rsidRDefault="007E7EE2" w:rsidP="007E7EE2">
      <w:pPr>
        <w:pStyle w:val="NormalPACKT"/>
        <w:rPr>
          <w:lang w:val="en-GB"/>
        </w:rPr>
      </w:pPr>
      <w:r w:rsidRPr="007E7EE2">
        <w:rPr>
          <w:lang w:val="en-GB"/>
        </w:rPr>
        <w:t>A great feature of PowerShell is the ability for you to invoke a .NET Class method directly or to obtain a static .NET Class value</w:t>
      </w:r>
      <w:r>
        <w:rPr>
          <w:lang w:val="en-GB"/>
        </w:rPr>
        <w:t xml:space="preserve"> (or even execute a static method)</w:t>
      </w:r>
      <w:r w:rsidRPr="007E7EE2">
        <w:rPr>
          <w:lang w:val="en-GB"/>
        </w:rPr>
        <w:t>. The syntax for calling a .NET Method or a .NET field, demonstrated in numerous recipes in this book, is to enclose the class name in square brackets and then follow it with two “:” characters (</w:t>
      </w:r>
      <w:r>
        <w:rPr>
          <w:lang w:val="en-GB"/>
        </w:rPr>
        <w:t xml:space="preserve"> that is: </w:t>
      </w:r>
      <w:r w:rsidRPr="007E7EE2">
        <w:rPr>
          <w:lang w:val="en-GB"/>
        </w:rPr>
        <w:t>“::”) followed by the name of the method or static field</w:t>
      </w:r>
      <w:r>
        <w:rPr>
          <w:lang w:val="en-GB"/>
        </w:rPr>
        <w:t xml:space="preserve"> (such as </w:t>
      </w:r>
      <w:r w:rsidRPr="007E7EE2">
        <w:rPr>
          <w:rStyle w:val="CodeInTextPACKT"/>
        </w:rPr>
        <w:t>[System.Int32]::MaxValue</w:t>
      </w:r>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behavior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D25680B" w:rsidR="00987230" w:rsidRDefault="00987230" w:rsidP="00987230">
      <w:pPr>
        <w:pStyle w:val="Heading2"/>
        <w:tabs>
          <w:tab w:val="left" w:pos="0"/>
        </w:tabs>
      </w:pPr>
      <w:r>
        <w:t>How to do it...</w:t>
      </w:r>
    </w:p>
    <w:p w14:paraId="6DABAECB" w14:textId="0FD4A907" w:rsidR="00050575" w:rsidRPr="00050575" w:rsidRDefault="00050575" w:rsidP="00050575">
      <w:pPr>
        <w:pStyle w:val="NumberedBulletPACKT"/>
        <w:rPr>
          <w:color w:val="000000"/>
          <w:lang w:val="en-GB" w:eastAsia="en-GB"/>
        </w:rPr>
      </w:pPr>
      <w:r w:rsidRPr="00050575">
        <w:rPr>
          <w:lang w:val="en-GB" w:eastAsia="en-GB"/>
        </w:rPr>
        <w:t>Counting loaded assemblies</w:t>
      </w:r>
    </w:p>
    <w:p w14:paraId="6A738FA4" w14:textId="77777777" w:rsidR="00050575" w:rsidRPr="00050575" w:rsidRDefault="00050575" w:rsidP="00050575">
      <w:pPr>
        <w:pStyle w:val="CodePACKT"/>
      </w:pPr>
    </w:p>
    <w:p w14:paraId="6E5D883F" w14:textId="697FE4A5" w:rsidR="00050575" w:rsidRPr="00CA658B" w:rsidRDefault="00050575" w:rsidP="00050575">
      <w:pPr>
        <w:pStyle w:val="CodePACKT"/>
        <w:rPr>
          <w:lang w:val="fr-FR"/>
        </w:rPr>
      </w:pPr>
      <w:r w:rsidRPr="00CA658B">
        <w:rPr>
          <w:lang w:val="fr-FR"/>
        </w:rPr>
        <w:t xml:space="preserve">$Assemblies = [System.AppDomain]::CurrentDomain.GetAssemblies() </w:t>
      </w:r>
    </w:p>
    <w:p w14:paraId="1540C550" w14:textId="77777777" w:rsidR="00050575" w:rsidRPr="00050575" w:rsidRDefault="00050575" w:rsidP="00050575">
      <w:pPr>
        <w:pStyle w:val="CodePACKT"/>
      </w:pPr>
      <w:r w:rsidRPr="00050575">
        <w:t>"Assemblies loaded: {0:n0}" -f $Assemblies.Count</w:t>
      </w:r>
    </w:p>
    <w:p w14:paraId="70DE3B3E" w14:textId="77777777" w:rsidR="00050575" w:rsidRPr="00050575" w:rsidRDefault="00050575" w:rsidP="00050575">
      <w:pPr>
        <w:pStyle w:val="CodePACKT"/>
      </w:pPr>
    </w:p>
    <w:p w14:paraId="1893A7AC" w14:textId="637F39F8" w:rsidR="00050575" w:rsidRPr="00050575" w:rsidRDefault="00050575" w:rsidP="00050575">
      <w:pPr>
        <w:pStyle w:val="NumberedBulletPACKT"/>
        <w:rPr>
          <w:color w:val="000000"/>
          <w:lang w:val="en-GB" w:eastAsia="en-GB"/>
        </w:rPr>
      </w:pPr>
      <w:r w:rsidRPr="00050575">
        <w:rPr>
          <w:lang w:val="en-GB" w:eastAsia="en-GB"/>
        </w:rPr>
        <w:t>Viewing first 10</w:t>
      </w:r>
    </w:p>
    <w:p w14:paraId="27BCE8EC" w14:textId="77777777" w:rsidR="00050575" w:rsidRPr="00050575" w:rsidRDefault="00050575" w:rsidP="00050575">
      <w:pPr>
        <w:pStyle w:val="CodePACKT"/>
      </w:pPr>
    </w:p>
    <w:p w14:paraId="7394258F" w14:textId="55513722" w:rsidR="00050575" w:rsidRPr="00050575" w:rsidRDefault="00050575" w:rsidP="00050575">
      <w:pPr>
        <w:pStyle w:val="CodePACKT"/>
      </w:pPr>
      <w:r w:rsidRPr="00050575">
        <w:t>$Assemblies | Select-Object -First 10</w:t>
      </w:r>
    </w:p>
    <w:p w14:paraId="1571C202" w14:textId="77777777" w:rsidR="00050575" w:rsidRPr="00050575" w:rsidRDefault="00050575" w:rsidP="00050575">
      <w:pPr>
        <w:pStyle w:val="CodePACKT"/>
      </w:pPr>
    </w:p>
    <w:p w14:paraId="482C7F4C" w14:textId="25A5FC62" w:rsidR="00050575" w:rsidRPr="00050575" w:rsidRDefault="00050575" w:rsidP="00050575">
      <w:pPr>
        <w:pStyle w:val="NumberedBulletPACKT"/>
        <w:rPr>
          <w:color w:val="000000"/>
          <w:lang w:val="en-GB" w:eastAsia="en-GB"/>
        </w:rPr>
      </w:pPr>
      <w:r w:rsidRPr="00050575">
        <w:rPr>
          <w:lang w:val="en-GB" w:eastAsia="en-GB"/>
        </w:rPr>
        <w:t>Checking assemblies in Windows PowerShell</w:t>
      </w:r>
    </w:p>
    <w:p w14:paraId="7D776849" w14:textId="77777777" w:rsidR="00050575" w:rsidRPr="00050575" w:rsidRDefault="00050575" w:rsidP="00050575">
      <w:pPr>
        <w:pStyle w:val="CodePACKT"/>
      </w:pPr>
    </w:p>
    <w:p w14:paraId="6E1C65C4" w14:textId="51E29B94" w:rsidR="00050575" w:rsidRPr="00050575" w:rsidRDefault="00050575" w:rsidP="00050575">
      <w:pPr>
        <w:pStyle w:val="CodePACKT"/>
      </w:pPr>
      <w:commentRangeStart w:id="8"/>
      <w:r w:rsidRPr="00050575">
        <w:t>$SB = {</w:t>
      </w:r>
      <w:commentRangeEnd w:id="8"/>
      <w:r w:rsidR="00973EB8">
        <w:rPr>
          <w:rStyle w:val="CommentReference"/>
          <w:rFonts w:ascii="Palatino" w:hAnsi="Palatino"/>
          <w:lang w:eastAsia="en-US"/>
        </w:rPr>
        <w:commentReference w:id="8"/>
      </w:r>
    </w:p>
    <w:p w14:paraId="52790444" w14:textId="77777777" w:rsidR="00050575" w:rsidRPr="00050575" w:rsidRDefault="00050575" w:rsidP="00050575">
      <w:pPr>
        <w:pStyle w:val="CodePACKT"/>
      </w:pPr>
      <w:r w:rsidRPr="00050575">
        <w:t xml:space="preserve">  [System.AppDomain]::CurrentDomain.GetAssemblies() </w:t>
      </w:r>
    </w:p>
    <w:p w14:paraId="07A58C7C" w14:textId="77777777" w:rsidR="00050575" w:rsidRPr="00050575" w:rsidRDefault="00050575" w:rsidP="00050575">
      <w:pPr>
        <w:pStyle w:val="CodePACKT"/>
      </w:pPr>
      <w:r w:rsidRPr="00050575">
        <w:t xml:space="preserve">} </w:t>
      </w:r>
    </w:p>
    <w:p w14:paraId="750B141C" w14:textId="77777777" w:rsidR="00050575" w:rsidRPr="00050575" w:rsidRDefault="00050575" w:rsidP="00050575">
      <w:pPr>
        <w:pStyle w:val="CodePACKT"/>
      </w:pPr>
      <w:r w:rsidRPr="00050575">
        <w:t>$PS51 = New-PSSession -UseWindowsPowerShell</w:t>
      </w:r>
    </w:p>
    <w:p w14:paraId="450F76AD" w14:textId="77777777" w:rsidR="00050575" w:rsidRPr="00050575" w:rsidRDefault="00050575" w:rsidP="00050575">
      <w:pPr>
        <w:pStyle w:val="CodePACKT"/>
      </w:pPr>
      <w:commentRangeStart w:id="9"/>
      <w:r w:rsidRPr="00050575">
        <w:t xml:space="preserve">$Assin51 </w:t>
      </w:r>
      <w:commentRangeEnd w:id="9"/>
      <w:r w:rsidR="003742D5">
        <w:rPr>
          <w:rStyle w:val="CommentReference"/>
          <w:rFonts w:ascii="Palatino" w:hAnsi="Palatino"/>
          <w:lang w:eastAsia="en-US"/>
        </w:rPr>
        <w:commentReference w:id="9"/>
      </w:r>
      <w:r w:rsidRPr="00050575">
        <w:t>= Invoke-Command -Session $PS51 -ScriptBlock $SB</w:t>
      </w:r>
    </w:p>
    <w:p w14:paraId="7D48921A" w14:textId="77777777" w:rsidR="00050575" w:rsidRPr="00050575" w:rsidRDefault="00050575" w:rsidP="00050575">
      <w:pPr>
        <w:pStyle w:val="CodePACKT"/>
      </w:pPr>
      <w:r w:rsidRPr="00050575">
        <w:t>"Assemblies loaded in Windows PowerShell: {0:n0}" -f $Assin51.Count</w:t>
      </w:r>
    </w:p>
    <w:p w14:paraId="6419E5AE" w14:textId="77777777" w:rsidR="00050575" w:rsidRPr="00050575" w:rsidRDefault="00050575" w:rsidP="00050575">
      <w:pPr>
        <w:pStyle w:val="CodePACKT"/>
      </w:pPr>
      <w:r w:rsidRPr="00050575">
        <w:t> </w:t>
      </w:r>
    </w:p>
    <w:p w14:paraId="508D3653" w14:textId="6BCFF1EC" w:rsidR="00050575" w:rsidRPr="00050575" w:rsidRDefault="00050575" w:rsidP="00050575">
      <w:pPr>
        <w:pStyle w:val="NumberedBulletPACKT"/>
        <w:rPr>
          <w:color w:val="000000"/>
          <w:lang w:val="en-GB" w:eastAsia="en-GB"/>
        </w:rPr>
      </w:pPr>
      <w:r w:rsidRPr="00050575">
        <w:rPr>
          <w:lang w:val="en-GB" w:eastAsia="en-GB"/>
        </w:rPr>
        <w:t>Viewing Microsoft.PowerShell assemblies</w:t>
      </w:r>
    </w:p>
    <w:p w14:paraId="08B4FD10" w14:textId="77777777" w:rsidR="00050575" w:rsidRPr="00050575" w:rsidRDefault="00050575" w:rsidP="00050575">
      <w:pPr>
        <w:pStyle w:val="CodePACKT"/>
      </w:pPr>
    </w:p>
    <w:p w14:paraId="546A007E" w14:textId="1ADC18ED" w:rsidR="00050575" w:rsidRPr="00050575" w:rsidRDefault="00050575" w:rsidP="00050575">
      <w:pPr>
        <w:pStyle w:val="CodePACKT"/>
      </w:pPr>
      <w:r w:rsidRPr="00050575">
        <w:t xml:space="preserve">$Assin51 | </w:t>
      </w:r>
    </w:p>
    <w:p w14:paraId="01A1C2A9" w14:textId="77777777" w:rsidR="00050575" w:rsidRPr="00050575" w:rsidRDefault="00050575" w:rsidP="00050575">
      <w:pPr>
        <w:pStyle w:val="CodePACKT"/>
      </w:pPr>
      <w:r w:rsidRPr="00050575">
        <w:t>  Where-Object FullName -Match "Microsoft\.Powershell" |</w:t>
      </w:r>
    </w:p>
    <w:p w14:paraId="35B57B8D" w14:textId="77777777" w:rsidR="00050575" w:rsidRPr="00050575" w:rsidRDefault="00050575" w:rsidP="00050575">
      <w:pPr>
        <w:pStyle w:val="CodePACKT"/>
      </w:pPr>
      <w:r w:rsidRPr="00050575">
        <w:t>    Sort-Object -Property Location</w:t>
      </w:r>
    </w:p>
    <w:p w14:paraId="0E51A5DF" w14:textId="77777777" w:rsidR="00050575" w:rsidRPr="00050575" w:rsidRDefault="00050575" w:rsidP="00050575">
      <w:pPr>
        <w:pStyle w:val="CodePACKT"/>
      </w:pPr>
    </w:p>
    <w:p w14:paraId="6D550C30" w14:textId="2380DF06" w:rsidR="00050575" w:rsidRPr="00050575" w:rsidRDefault="00050575" w:rsidP="00050575">
      <w:pPr>
        <w:pStyle w:val="NumberedBulletPACKT"/>
        <w:rPr>
          <w:color w:val="000000"/>
          <w:lang w:val="en-GB" w:eastAsia="en-GB"/>
        </w:rPr>
      </w:pPr>
      <w:r w:rsidRPr="00050575">
        <w:rPr>
          <w:lang w:val="en-GB" w:eastAsia="en-GB"/>
        </w:rPr>
        <w:t>Exploring the Microsoft.PowerShell.Management module</w:t>
      </w:r>
    </w:p>
    <w:p w14:paraId="24C6BB52" w14:textId="77777777" w:rsidR="00050575" w:rsidRPr="00050575" w:rsidRDefault="00050575" w:rsidP="00050575">
      <w:pPr>
        <w:pStyle w:val="CodePACKT"/>
      </w:pPr>
    </w:p>
    <w:p w14:paraId="72C185C5" w14:textId="23A8FB8B" w:rsidR="00050575" w:rsidRPr="00050575" w:rsidRDefault="00050575" w:rsidP="00050575">
      <w:pPr>
        <w:pStyle w:val="CodePACKT"/>
      </w:pPr>
      <w:commentRangeStart w:id="10"/>
      <w:r w:rsidRPr="00050575">
        <w:t xml:space="preserve">$Mod = </w:t>
      </w:r>
    </w:p>
    <w:p w14:paraId="0535CBFC" w14:textId="77777777" w:rsidR="00050575" w:rsidRPr="00050575" w:rsidRDefault="00050575" w:rsidP="00050575">
      <w:pPr>
        <w:pStyle w:val="CodePACKT"/>
      </w:pPr>
      <w:r w:rsidRPr="00050575">
        <w:t>  Get-Module -Name Microsoft.PowerShell.Management -ListAvailable</w:t>
      </w:r>
    </w:p>
    <w:p w14:paraId="7BDF27EF" w14:textId="77777777" w:rsidR="00050575" w:rsidRPr="00050575" w:rsidRDefault="00050575" w:rsidP="00050575">
      <w:pPr>
        <w:pStyle w:val="CodePACKT"/>
      </w:pPr>
      <w:r w:rsidRPr="00050575">
        <w:t>$Mod  | Format-List</w:t>
      </w:r>
      <w:commentRangeEnd w:id="10"/>
      <w:r w:rsidR="00A0712E">
        <w:rPr>
          <w:rStyle w:val="CommentReference"/>
          <w:rFonts w:ascii="Palatino" w:hAnsi="Palatino"/>
          <w:lang w:eastAsia="en-US"/>
        </w:rPr>
        <w:commentReference w:id="10"/>
      </w:r>
    </w:p>
    <w:p w14:paraId="3B0BEE2A" w14:textId="77777777" w:rsidR="00050575" w:rsidRPr="00050575" w:rsidRDefault="00050575" w:rsidP="00050575">
      <w:pPr>
        <w:pStyle w:val="CodePACKT"/>
      </w:pPr>
    </w:p>
    <w:p w14:paraId="53BCA24A" w14:textId="349EE680" w:rsidR="00050575" w:rsidRPr="00050575" w:rsidRDefault="00050575" w:rsidP="00050575">
      <w:pPr>
        <w:pStyle w:val="NumberedBulletPACKT"/>
        <w:rPr>
          <w:color w:val="000000"/>
          <w:lang w:val="en-GB" w:eastAsia="en-GB"/>
        </w:rPr>
      </w:pPr>
      <w:r w:rsidRPr="00050575">
        <w:rPr>
          <w:lang w:val="en-GB" w:eastAsia="en-GB"/>
        </w:rPr>
        <w:t>Viewing module manifest</w:t>
      </w:r>
    </w:p>
    <w:p w14:paraId="7438EC77" w14:textId="77777777" w:rsidR="00050575" w:rsidRPr="00050575" w:rsidRDefault="00050575" w:rsidP="00050575">
      <w:pPr>
        <w:pStyle w:val="CodePACKT"/>
      </w:pPr>
    </w:p>
    <w:p w14:paraId="06AAD358" w14:textId="7609E23B" w:rsidR="00050575" w:rsidRPr="00050575" w:rsidRDefault="00050575" w:rsidP="00050575">
      <w:pPr>
        <w:pStyle w:val="CodePACKT"/>
      </w:pPr>
      <w:r w:rsidRPr="00050575">
        <w:t>$Manifest = Get-Content -Path $Mod.Path</w:t>
      </w:r>
    </w:p>
    <w:p w14:paraId="627A7E01" w14:textId="77777777" w:rsidR="00050575" w:rsidRPr="00050575" w:rsidRDefault="00050575" w:rsidP="00050575">
      <w:pPr>
        <w:pStyle w:val="CodePACKT"/>
      </w:pPr>
      <w:r w:rsidRPr="00050575">
        <w:t>$Manifest | Select-Object -First 20</w:t>
      </w:r>
    </w:p>
    <w:p w14:paraId="1040DE8F" w14:textId="77777777" w:rsidR="00050575" w:rsidRPr="00050575" w:rsidRDefault="00050575" w:rsidP="00050575">
      <w:pPr>
        <w:pStyle w:val="CodePACKT"/>
      </w:pPr>
    </w:p>
    <w:p w14:paraId="23A6C089" w14:textId="611163A2" w:rsidR="00050575" w:rsidRPr="00050575" w:rsidRDefault="00050575" w:rsidP="00050575">
      <w:pPr>
        <w:pStyle w:val="NumberedBulletPACKT"/>
        <w:rPr>
          <w:color w:val="000000"/>
          <w:lang w:val="en-GB" w:eastAsia="en-GB"/>
        </w:rPr>
      </w:pPr>
      <w:r w:rsidRPr="00050575">
        <w:rPr>
          <w:lang w:val="en-GB" w:eastAsia="en-GB"/>
        </w:rPr>
        <w:t>Discovering the module's assembly</w:t>
      </w:r>
    </w:p>
    <w:p w14:paraId="27C3C525" w14:textId="77777777" w:rsidR="00050575" w:rsidRDefault="00050575" w:rsidP="00050575">
      <w:pPr>
        <w:pStyle w:val="CodePACKT"/>
      </w:pPr>
    </w:p>
    <w:p w14:paraId="4F34FE2B" w14:textId="33A04D57" w:rsidR="00050575" w:rsidRPr="00050575" w:rsidRDefault="00050575" w:rsidP="00050575">
      <w:pPr>
        <w:pStyle w:val="CodePACKT"/>
      </w:pPr>
      <w:r w:rsidRPr="00050575">
        <w:t>Import-Module -Name Microsoft.PowerShell.Management</w:t>
      </w:r>
    </w:p>
    <w:p w14:paraId="3F078C84" w14:textId="77777777" w:rsidR="00050575" w:rsidRPr="00050575" w:rsidRDefault="00050575" w:rsidP="00050575">
      <w:pPr>
        <w:pStyle w:val="CodePACKT"/>
      </w:pPr>
      <w:r w:rsidRPr="00050575">
        <w:t>$Match = $Manifest | Select-String Modules</w:t>
      </w:r>
    </w:p>
    <w:p w14:paraId="1FA67614" w14:textId="77777777" w:rsidR="00050575" w:rsidRPr="00050575" w:rsidRDefault="00050575" w:rsidP="00050575">
      <w:pPr>
        <w:pStyle w:val="CodePACKT"/>
      </w:pPr>
      <w:commentRangeStart w:id="11"/>
      <w:r w:rsidRPr="00050575">
        <w:t>$LINE = $Match.Line</w:t>
      </w:r>
    </w:p>
    <w:p w14:paraId="500C93BD" w14:textId="77777777" w:rsidR="00050575" w:rsidRPr="00050575" w:rsidRDefault="00050575" w:rsidP="00050575">
      <w:pPr>
        <w:pStyle w:val="CodePACKT"/>
      </w:pPr>
      <w:r w:rsidRPr="00050575">
        <w:t xml:space="preserve">$DLL = ($Line -Split </w:t>
      </w:r>
      <w:r w:rsidRPr="00050575">
        <w:rPr>
          <w:color w:val="A31515"/>
        </w:rPr>
        <w:t>'"'</w:t>
      </w:r>
      <w:r w:rsidRPr="00050575">
        <w:t>)[</w:t>
      </w:r>
      <w:r w:rsidRPr="00050575">
        <w:rPr>
          <w:color w:val="098658"/>
        </w:rPr>
        <w:t>1</w:t>
      </w:r>
      <w:r w:rsidRPr="00050575">
        <w:t>]</w:t>
      </w:r>
      <w:commentRangeEnd w:id="11"/>
      <w:r w:rsidR="0038591A">
        <w:rPr>
          <w:rStyle w:val="CommentReference"/>
          <w:rFonts w:ascii="Palatino" w:hAnsi="Palatino"/>
          <w:lang w:eastAsia="en-US"/>
        </w:rPr>
        <w:commentReference w:id="11"/>
      </w:r>
    </w:p>
    <w:p w14:paraId="0D8C9587" w14:textId="77777777" w:rsidR="00050575" w:rsidRPr="00050575" w:rsidRDefault="00050575" w:rsidP="00050575">
      <w:pPr>
        <w:pStyle w:val="CodePACKT"/>
      </w:pPr>
      <w:r w:rsidRPr="00050575">
        <w:t>Get-Item -Path $PSHOME\$DLL</w:t>
      </w:r>
    </w:p>
    <w:p w14:paraId="655103AE" w14:textId="77777777" w:rsidR="00050575" w:rsidRPr="00050575" w:rsidRDefault="00050575" w:rsidP="00050575">
      <w:pPr>
        <w:pStyle w:val="CodePACKT"/>
      </w:pPr>
    </w:p>
    <w:p w14:paraId="7007076B" w14:textId="73281E35" w:rsidR="00050575" w:rsidRPr="00050575" w:rsidRDefault="00050575" w:rsidP="00050575">
      <w:pPr>
        <w:pStyle w:val="NumberedBulletPACKT"/>
        <w:rPr>
          <w:color w:val="000000"/>
          <w:lang w:val="en-GB" w:eastAsia="en-GB"/>
        </w:rPr>
      </w:pPr>
      <w:r w:rsidRPr="00050575">
        <w:rPr>
          <w:lang w:val="en-GB" w:eastAsia="en-GB"/>
        </w:rPr>
        <w:t>Viewing associated loaded assembly</w:t>
      </w:r>
    </w:p>
    <w:p w14:paraId="143AECEF" w14:textId="77777777" w:rsidR="00050575" w:rsidRPr="00050575" w:rsidRDefault="00050575" w:rsidP="00050575">
      <w:pPr>
        <w:pStyle w:val="CodePACKT"/>
        <w:rPr>
          <w:rStyle w:val="CodeInTextPACKT"/>
          <w:sz w:val="19"/>
          <w:szCs w:val="18"/>
        </w:rPr>
      </w:pPr>
    </w:p>
    <w:p w14:paraId="58B49293" w14:textId="5B277832" w:rsidR="00050575" w:rsidRPr="00CA658B" w:rsidRDefault="00050575" w:rsidP="00050575">
      <w:pPr>
        <w:pStyle w:val="CodePACKT"/>
        <w:rPr>
          <w:rStyle w:val="CodeInTextPACKT"/>
          <w:sz w:val="19"/>
          <w:szCs w:val="18"/>
          <w:lang w:val="fr-FR"/>
        </w:rPr>
      </w:pPr>
      <w:r w:rsidRPr="00CA658B">
        <w:rPr>
          <w:rStyle w:val="CodeInTextPACKT"/>
          <w:sz w:val="19"/>
          <w:szCs w:val="18"/>
          <w:lang w:val="fr-FR"/>
        </w:rPr>
        <w:t xml:space="preserve">$Assemblies2 = [System.AppDomain]::CurrentDomain.GetAssemblies() </w:t>
      </w:r>
    </w:p>
    <w:p w14:paraId="2267F13D" w14:textId="77777777" w:rsidR="00050575" w:rsidRPr="00050575" w:rsidRDefault="00050575" w:rsidP="00050575">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51BC7B8" w:rsidR="00050575" w:rsidRPr="00050575" w:rsidRDefault="00050575" w:rsidP="00050575">
      <w:pPr>
        <w:pStyle w:val="NumberedBulletPACKT"/>
        <w:rPr>
          <w:color w:val="000000"/>
          <w:lang w:val="en-GB" w:eastAsia="en-GB"/>
        </w:rPr>
      </w:pPr>
      <w:r w:rsidRPr="00050575">
        <w:rPr>
          <w:lang w:val="en-GB" w:eastAsia="en-GB"/>
        </w:rPr>
        <w:t>Getting details of a PowerShell command inside a module DLL</w:t>
      </w:r>
    </w:p>
    <w:p w14:paraId="5A4D1B91" w14:textId="77777777" w:rsidR="00050575" w:rsidRPr="00050575" w:rsidRDefault="00050575" w:rsidP="00050575">
      <w:pPr>
        <w:pStyle w:val="CodePACKT"/>
      </w:pPr>
    </w:p>
    <w:p w14:paraId="05F05409" w14:textId="75C9D068" w:rsidR="00050575" w:rsidRPr="00050575" w:rsidRDefault="00050575" w:rsidP="00050575">
      <w:pPr>
        <w:pStyle w:val="CodePACKT"/>
      </w:pPr>
      <w:commentRangeStart w:id="12"/>
      <w:r w:rsidRPr="00050575">
        <w:t>$Commands  = $Assemblies |</w:t>
      </w:r>
    </w:p>
    <w:p w14:paraId="6FD49BD5" w14:textId="77777777" w:rsidR="00050575" w:rsidRPr="00050575" w:rsidRDefault="00050575" w:rsidP="00050575">
      <w:pPr>
        <w:pStyle w:val="CodePACKT"/>
      </w:pPr>
      <w:r w:rsidRPr="00050575">
        <w:t>               Where-Object Location -match Commands.Management\.dll</w:t>
      </w:r>
      <w:commentRangeEnd w:id="12"/>
      <w:r w:rsidR="00680B34">
        <w:rPr>
          <w:rStyle w:val="CommentReference"/>
          <w:rFonts w:ascii="Palatino" w:hAnsi="Palatino"/>
          <w:lang w:eastAsia="en-US"/>
        </w:rPr>
        <w:commentReference w:id="12"/>
      </w:r>
    </w:p>
    <w:p w14:paraId="4A6B2DEB" w14:textId="77777777" w:rsidR="00050575" w:rsidRPr="00050575" w:rsidRDefault="00050575" w:rsidP="00050575">
      <w:pPr>
        <w:pStyle w:val="CodePACKT"/>
      </w:pPr>
      <w:r w:rsidRPr="00050575">
        <w:t xml:space="preserve">$Commands.GetTypes() | </w:t>
      </w:r>
    </w:p>
    <w:p w14:paraId="6F15255E" w14:textId="7CDBA20B" w:rsidR="00050575" w:rsidRPr="00050575" w:rsidRDefault="00050575" w:rsidP="00050575">
      <w:pPr>
        <w:pStyle w:val="CodePACKT"/>
      </w:pPr>
      <w:r w:rsidRPr="00050575">
        <w:t xml:space="preserve">  Where-Object Name -match "Addcontentcommand$" </w:t>
      </w:r>
    </w:p>
    <w:p w14:paraId="1D255C42" w14:textId="564DE916" w:rsidR="00987230" w:rsidRDefault="00987230" w:rsidP="00987230">
      <w:pPr>
        <w:pStyle w:val="Heading2"/>
        <w:numPr>
          <w:ilvl w:val="1"/>
          <w:numId w:val="3"/>
        </w:numPr>
        <w:tabs>
          <w:tab w:val="left" w:pos="0"/>
        </w:tabs>
      </w:pPr>
      <w:r>
        <w:t>How it works...</w:t>
      </w:r>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r w:rsidR="00E6300C" w:rsidRPr="00E6300C">
        <w:rPr>
          <w:rStyle w:val="CodeInTextPACKT"/>
          <w:lang w:val="en-GB"/>
        </w:rPr>
        <w:t>GetAssemblies()</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r w:rsidRPr="009D62F7">
        <w:rPr>
          <w:rStyle w:val="CodeInTextPACKT"/>
        </w:rPr>
        <w:t>Microsoft.PowerShell.*</w:t>
      </w:r>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Examining the Microsoft.PowerShell.*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r w:rsidRPr="009D62F7">
        <w:rPr>
          <w:rStyle w:val="CodeInTextPACKT"/>
        </w:rPr>
        <w:t>Microsoft.PowerShell.Management</w:t>
      </w:r>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7E5D843D" w:rsidR="009D62F7" w:rsidRDefault="00CC2D12" w:rsidP="00CC2D12">
      <w:pPr>
        <w:pStyle w:val="FigurePACKT"/>
      </w:pPr>
      <w:r>
        <w:rPr>
          <w:noProof/>
        </w:rPr>
        <w:drawing>
          <wp:inline distT="0" distB="0" distL="0" distR="0" wp14:anchorId="64A71E0E" wp14:editId="48965890">
            <wp:extent cx="4383695" cy="1726086"/>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6747" cy="1735163"/>
                    </a:xfrm>
                    <a:prstGeom prst="rect">
                      <a:avLst/>
                    </a:prstGeom>
                  </pic:spPr>
                </pic:pic>
              </a:graphicData>
            </a:graphic>
          </wp:inline>
        </w:drawing>
      </w:r>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Examining the Microsoft.PowerShell.Management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5679AAA2"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r w:rsidRPr="006773ED">
        <w:rPr>
          <w:rStyle w:val="CodeInTextPACKT"/>
        </w:rPr>
        <w:t>Microsoft.PowerShell.Management</w:t>
      </w:r>
      <w:r w:rsidRPr="006773ED">
        <w:t xml:space="preserve"> </w:t>
      </w:r>
      <w:r>
        <w:t xml:space="preserve">PowerShell </w:t>
      </w:r>
      <w:r w:rsidRPr="006773ED">
        <w:t>module. The figure below shows the first 20 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Examining the module manifest for the Microsoft.PowerShell.Management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46ECC4C3"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r w:rsidR="008D1273" w:rsidRPr="008D1273">
        <w:rPr>
          <w:rStyle w:val="CodeInTextPACKT"/>
        </w:rPr>
        <w:t>Microsoft.PowerShell</w:t>
      </w:r>
      <w:r w:rsidR="006D7550">
        <w:rPr>
          <w:rStyle w:val="CodeInTextPACKT"/>
        </w:rPr>
        <w:t>.</w:t>
      </w:r>
      <w:r w:rsidR="008D1273" w:rsidRPr="008D1273">
        <w:rPr>
          <w:rStyle w:val="CodeInTextPACKT"/>
        </w:rPr>
        <w:t>Management</w:t>
      </w:r>
      <w:r w:rsidR="008D1273">
        <w:t xml:space="preserve"> module, </w:t>
      </w:r>
      <w:r w:rsidRPr="006773ED">
        <w:t xml:space="preserve">extract the name of the DLL implementing </w:t>
      </w:r>
      <w:r w:rsidR="008D1273">
        <w:t xml:space="preserve">the </w:t>
      </w:r>
      <w:r w:rsidRPr="006773ED">
        <w:t xml:space="preserve">module and </w:t>
      </w:r>
      <w:r w:rsidR="008D1273">
        <w:t>discover its supporting DLL, with output like this:</w:t>
      </w:r>
    </w:p>
    <w:p w14:paraId="684193EA" w14:textId="63F7C839" w:rsidR="006773ED" w:rsidRDefault="008D1273" w:rsidP="006773ED">
      <w:pPr>
        <w:pStyle w:val="NormalPACKT"/>
      </w:pPr>
      <w:r>
        <w:rPr>
          <w:noProof/>
        </w:rPr>
        <w:drawing>
          <wp:inline distT="0" distB="0" distL="0" distR="0" wp14:anchorId="33C90EA5" wp14:editId="723FEE64">
            <wp:extent cx="5731510" cy="1634490"/>
            <wp:effectExtent l="0" t="0" r="254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634490"/>
                    </a:xfrm>
                    <a:prstGeom prst="rect">
                      <a:avLst/>
                    </a:prstGeom>
                  </pic:spPr>
                </pic:pic>
              </a:graphicData>
            </a:graphic>
          </wp:inline>
        </w:drawing>
      </w:r>
    </w:p>
    <w:p w14:paraId="02BFE388" w14:textId="268F5962"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r>
        <w:rPr>
          <w:rStyle w:val="CodeInTextPACKT"/>
        </w:rPr>
        <w:t>Microsoft.PowerShell.Management</w:t>
      </w:r>
      <w:r>
        <w:t xml:space="preserve"> module, which looks like this:</w:t>
      </w:r>
    </w:p>
    <w:p w14:paraId="7DA1E049" w14:textId="58A27EC6" w:rsidR="008D1273" w:rsidRDefault="00EF6D5E" w:rsidP="00EF6D5E">
      <w:pPr>
        <w:pStyle w:val="FigurePACKT"/>
      </w:pPr>
      <w:r>
        <w:rPr>
          <w:noProof/>
        </w:rPr>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5E200BB5" w:rsidR="00EF6D5E" w:rsidRDefault="00EF6D5E" w:rsidP="00EF6D5E">
      <w:pPr>
        <w:pStyle w:val="FigurePACKT"/>
      </w:pPr>
      <w:r>
        <w:rPr>
          <w:noProof/>
        </w:rPr>
        <w:drawing>
          <wp:inline distT="0" distB="0" distL="0" distR="0" wp14:anchorId="0E6E179E" wp14:editId="087DBB57">
            <wp:extent cx="4267413" cy="108789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94950" cy="1094912"/>
                    </a:xfrm>
                    <a:prstGeom prst="rect">
                      <a:avLst/>
                    </a:prstGeom>
                  </pic:spPr>
                </pic:pic>
              </a:graphicData>
            </a:graphic>
          </wp:inline>
        </w:drawing>
      </w:r>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04453A05" w:rsidR="00EF6D5E" w:rsidRPr="00EF6D5E" w:rsidRDefault="00EF6D5E" w:rsidP="00EF6D5E">
      <w:pPr>
        <w:pStyle w:val="NormalPACKT"/>
        <w:rPr>
          <w:lang w:val="en-GB"/>
        </w:rPr>
      </w:pPr>
      <w:r w:rsidRPr="00EF6D5E">
        <w:rPr>
          <w:lang w:val="en-GB"/>
        </w:rPr>
        <w:t>In this recipe, you have seen the .NET assemblies used by PowerShell. These consist of both the .NET Framework assemblies (i.e.</w:t>
      </w:r>
      <w:r w:rsidR="006D7550">
        <w:rPr>
          <w:lang w:val="en-GB"/>
        </w:rPr>
        <w:t>,</w:t>
      </w:r>
      <w:r w:rsidRPr="00EF6D5E">
        <w:rPr>
          <w:lang w:val="en-GB"/>
        </w:rPr>
        <w:t xml:space="preserve"> the </w:t>
      </w:r>
      <w:r>
        <w:rPr>
          <w:lang w:val="en-GB"/>
        </w:rPr>
        <w:t>Base Class Libraries) a</w:t>
      </w:r>
      <w:r w:rsidRPr="00EF6D5E">
        <w:rPr>
          <w:lang w:val="en-GB"/>
        </w:rPr>
        <w:t xml:space="preserve">nd the assemblies which 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r w:rsidRPr="00EF6D5E">
        <w:rPr>
          <w:rStyle w:val="CodeInTextPACKT"/>
          <w:lang w:val="en-GB"/>
        </w:rPr>
        <w:t>Microsoft.PowerShell.Management</w:t>
      </w:r>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t xml:space="preserve">In </w:t>
      </w:r>
      <w:r w:rsidRPr="00EF6D5E">
        <w:rPr>
          <w:rStyle w:val="ItalicsPACKT"/>
          <w:lang w:val="en-GB"/>
        </w:rPr>
        <w:t>step 1</w:t>
      </w:r>
      <w:r w:rsidRPr="00EF6D5E">
        <w:rPr>
          <w:lang w:val="en-GB"/>
        </w:rPr>
        <w:t xml:space="preserve">, you use the </w:t>
      </w:r>
      <w:r w:rsidRPr="00521ADF">
        <w:rPr>
          <w:rStyle w:val="CodeInTextPACKT"/>
          <w:lang w:val="en-GB"/>
        </w:rPr>
        <w:t>GetAssemblies()</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r w:rsidRPr="00521ADF">
        <w:rPr>
          <w:rStyle w:val="CodeInTextPACKT"/>
          <w:lang w:val="en-GB"/>
        </w:rPr>
        <w:t>Microsoft.PowerShell.Management</w:t>
      </w:r>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0474EF">
        <w:rPr>
          <w:rStyle w:val="CodeInTextPACKT"/>
          <w:lang w:val="en-GB"/>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344FCD8E" w:rsidR="00A84B6E" w:rsidRPr="00A84B6E"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class </w:t>
      </w:r>
      <w:r w:rsidRPr="00A84B6E">
        <w:rPr>
          <w:rStyle w:val="CodeInTextPACKT"/>
          <w:lang w:val="en-GB"/>
        </w:rPr>
        <w:t>System.Diagnostics.Process</w:t>
      </w:r>
      <w:r w:rsidRPr="00A84B6E">
        <w:rPr>
          <w:lang w:val="en-GB"/>
        </w:rPr>
        <w:t xml:space="preserve">. </w:t>
      </w:r>
      <w:r>
        <w:rPr>
          <w:lang w:val="en-GB"/>
        </w:rPr>
        <w:t xml:space="preserve">When you </w:t>
      </w:r>
      <w:r w:rsidRPr="00A84B6E">
        <w:rPr>
          <w:lang w:val="en-GB"/>
        </w:rPr>
        <w:t>use</w:t>
      </w:r>
      <w:r w:rsidRPr="00A84B6E">
        <w:rPr>
          <w:rStyle w:val="CodeInTextPACKT"/>
          <w:lang w:val="en-GB"/>
        </w:rPr>
        <w:t xml:space="preserve"> Get-ChildItem</w:t>
      </w:r>
      <w:r w:rsidRPr="00A84B6E">
        <w:rPr>
          <w:lang w:val="en-GB"/>
        </w:rPr>
        <w:t xml:space="preserve"> to return files and folders, the output is a set of objects based on the class </w:t>
      </w:r>
      <w:r w:rsidRPr="009E1BB1">
        <w:rPr>
          <w:rStyle w:val="CodeInTextPACKT"/>
          <w:lang w:val="en-GB"/>
        </w:rPr>
        <w:t>System.IO.FileInfo</w:t>
      </w:r>
      <w:r w:rsidRPr="00A84B6E">
        <w:rPr>
          <w:lang w:val="en-GB"/>
        </w:rPr>
        <w:t xml:space="preserve"> and </w:t>
      </w:r>
      <w:r w:rsidRPr="009E1BB1">
        <w:rPr>
          <w:rStyle w:val="CodeInTextPACKT"/>
          <w:lang w:val="en-GB"/>
        </w:rPr>
        <w:t>System.IO.DirectoryInfo</w:t>
      </w:r>
      <w:r w:rsidRPr="00A84B6E">
        <w:rPr>
          <w:lang w:val="en-GB"/>
        </w:rPr>
        <w:t>.</w:t>
      </w:r>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5B490671"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Professionals using PowerShell. </w:t>
      </w:r>
    </w:p>
    <w:p w14:paraId="7885FCBD" w14:textId="3E3C348A" w:rsidR="00A84B6E" w:rsidRPr="00A84B6E" w:rsidRDefault="00A84B6E" w:rsidP="00A84B6E">
      <w:pPr>
        <w:pStyle w:val="NormalPACKT"/>
        <w:rPr>
          <w:lang w:val="en-GB"/>
        </w:rPr>
      </w:pPr>
      <w:r w:rsidRPr="00A84B6E">
        <w:rPr>
          <w:lang w:val="en-GB"/>
        </w:rPr>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r w:rsidRPr="00387689">
        <w:rPr>
          <w:rStyle w:val="CodeInTextPACKT"/>
          <w:lang w:val="en-GB"/>
        </w:rPr>
        <w:t>System.Array</w:t>
      </w:r>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r w:rsidR="000474EF" w:rsidRPr="000474EF">
        <w:rPr>
          <w:rStyle w:val="CodeInTextPACKT"/>
        </w:rPr>
        <w:t>ArrayList</w:t>
      </w:r>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1786DC1A" w:rsidR="00A84B6E" w:rsidRPr="00A84B6E" w:rsidRDefault="00A84B6E" w:rsidP="00A84B6E">
      <w:pPr>
        <w:pStyle w:val="NormalPACKT"/>
        <w:rPr>
          <w:lang w:val="en-GB"/>
        </w:rPr>
      </w:pPr>
      <w:r w:rsidRPr="00A84B6E">
        <w:rPr>
          <w:lang w:val="en-GB"/>
        </w:rPr>
        <w:t xml:space="preserve">In .NET, occurrences of every class or type can include members, including Properties, Methods, and  Events. A property is an attribute of an occurrence of a class. An occurrence of the  </w:t>
      </w:r>
      <w:r w:rsidRPr="007D202C">
        <w:rPr>
          <w:rStyle w:val="CodeInTextPACKT"/>
          <w:lang w:val="en-GB"/>
        </w:rPr>
        <w:t>System.IO.FileInfo</w:t>
      </w:r>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hich can do something to an object occurrence. You look at .NET Methods in “Leveraging .NET Methods</w:t>
      </w:r>
      <w:r w:rsidR="00BD595D">
        <w:rPr>
          <w:lang w:val="en-GB"/>
        </w:rPr>
        <w:t>.”</w:t>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55A27EB6" w:rsidR="00A84B6E" w:rsidRPr="00A84B6E" w:rsidRDefault="00A84B6E" w:rsidP="00A84B6E">
      <w:pPr>
        <w:pStyle w:val="NormalPACKT"/>
        <w:rPr>
          <w:lang w:val="en-GB"/>
        </w:rPr>
      </w:pPr>
      <w:r w:rsidRPr="00A84B6E">
        <w:rPr>
          <w:lang w:val="en-GB"/>
        </w:rPr>
        <w:t xml:space="preserve">You can quickly determine an object’s class (or type) by piping the output of any cmdlet, or an object,  to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r w:rsidR="00A84B6E" w:rsidRPr="007D202C">
        <w:rPr>
          <w:rStyle w:val="CodeInTextPACKT"/>
          <w:lang w:val="en-GB"/>
        </w:rPr>
        <w:t>Parse()</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t>How to do it...</w:t>
      </w:r>
    </w:p>
    <w:p w14:paraId="7F83E9A9" w14:textId="2229D17D"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r w:rsidRPr="00830EFC">
        <w:rPr>
          <w:rStyle w:val="CodeInTextPACKT"/>
          <w:lang w:val="en-GB" w:eastAsia="en-GB"/>
        </w:rPr>
        <w:t>Fileinfo</w:t>
      </w:r>
      <w:r w:rsidRPr="00830EFC">
        <w:rPr>
          <w:lang w:val="en-GB" w:eastAsia="en-GB"/>
        </w:rPr>
        <w:t xml:space="preserve"> object</w:t>
      </w:r>
    </w:p>
    <w:p w14:paraId="02EF5C1A" w14:textId="77777777" w:rsidR="00830EFC" w:rsidRPr="00830EFC" w:rsidRDefault="00830EFC" w:rsidP="00830EFC">
      <w:pPr>
        <w:pStyle w:val="CodePACKT"/>
      </w:pPr>
    </w:p>
    <w:p w14:paraId="02A7E8DE" w14:textId="79F3396F" w:rsidR="00830EFC" w:rsidRPr="00830EFC" w:rsidRDefault="00830EFC" w:rsidP="00830EFC">
      <w:pPr>
        <w:pStyle w:val="CodePACKT"/>
      </w:pPr>
      <w:commentRangeStart w:id="13"/>
      <w:r w:rsidRPr="00830EFC">
        <w:t xml:space="preserve">$FILE </w:t>
      </w:r>
      <w:commentRangeEnd w:id="13"/>
      <w:r w:rsidR="00304AEA">
        <w:rPr>
          <w:rStyle w:val="CommentReference"/>
          <w:rFonts w:ascii="Palatino" w:hAnsi="Palatino"/>
          <w:lang w:eastAsia="en-US"/>
        </w:rPr>
        <w:commentReference w:id="13"/>
      </w:r>
      <w:r w:rsidRPr="00830EFC">
        <w:t>= Get-ChildItem -Path $PSHOME\pwsh.exe</w:t>
      </w:r>
    </w:p>
    <w:p w14:paraId="7E9D327C" w14:textId="77777777" w:rsidR="00830EFC" w:rsidRPr="00830EFC" w:rsidRDefault="00830EFC" w:rsidP="00830EFC">
      <w:pPr>
        <w:pStyle w:val="CodePACKT"/>
      </w:pPr>
      <w:r w:rsidRPr="00830EFC">
        <w:t>$FILE</w:t>
      </w:r>
    </w:p>
    <w:p w14:paraId="6FA6B4D5" w14:textId="77777777" w:rsidR="00830EFC" w:rsidRPr="00830EFC" w:rsidRDefault="00830EFC" w:rsidP="00830EFC">
      <w:pPr>
        <w:pStyle w:val="CodePACKT"/>
      </w:pPr>
    </w:p>
    <w:p w14:paraId="697454F9" w14:textId="1E400DCE" w:rsidR="00830EFC" w:rsidRPr="00830EFC" w:rsidRDefault="00830EFC" w:rsidP="00830EFC">
      <w:pPr>
        <w:pStyle w:val="NumberedBulletPACKT"/>
        <w:rPr>
          <w:color w:val="000000"/>
          <w:lang w:val="en-GB" w:eastAsia="en-GB"/>
        </w:rPr>
      </w:pPr>
      <w:r w:rsidRPr="00830EFC">
        <w:rPr>
          <w:lang w:val="en-GB" w:eastAsia="en-GB"/>
        </w:rPr>
        <w:t>Discovering the underlying class</w:t>
      </w:r>
    </w:p>
    <w:p w14:paraId="4ED8E73F" w14:textId="77777777" w:rsidR="00830EFC" w:rsidRPr="00830EFC" w:rsidRDefault="00830EFC" w:rsidP="00830EFC">
      <w:pPr>
        <w:pStyle w:val="CodePACKT"/>
      </w:pPr>
    </w:p>
    <w:p w14:paraId="2EECCF91" w14:textId="2D6D22B3" w:rsidR="00830EFC" w:rsidRPr="00830EFC" w:rsidRDefault="00830EFC" w:rsidP="00830EFC">
      <w:pPr>
        <w:pStyle w:val="CodePACKT"/>
      </w:pPr>
      <w:commentRangeStart w:id="14"/>
      <w:r w:rsidRPr="00830EFC">
        <w:t>$TYPE = $FILE.GetType().FullName</w:t>
      </w:r>
      <w:commentRangeEnd w:id="14"/>
      <w:r w:rsidR="00304AEA">
        <w:rPr>
          <w:rStyle w:val="CommentReference"/>
          <w:rFonts w:ascii="Palatino" w:hAnsi="Palatino"/>
          <w:lang w:eastAsia="en-US"/>
        </w:rPr>
        <w:commentReference w:id="14"/>
      </w:r>
    </w:p>
    <w:p w14:paraId="4DE3B1DC" w14:textId="77777777" w:rsidR="00830EFC" w:rsidRPr="00830EFC" w:rsidRDefault="00830EFC" w:rsidP="00830EFC">
      <w:pPr>
        <w:pStyle w:val="CodePACKT"/>
      </w:pPr>
      <w:r w:rsidRPr="00830EFC">
        <w:t>".NET Class name: $TYPE"</w:t>
      </w:r>
    </w:p>
    <w:p w14:paraId="332B2A00" w14:textId="77777777" w:rsidR="00830EFC" w:rsidRPr="00830EFC" w:rsidRDefault="00830EFC" w:rsidP="00830EFC">
      <w:pPr>
        <w:pStyle w:val="CodePACKT"/>
      </w:pPr>
    </w:p>
    <w:p w14:paraId="19F71D1E" w14:textId="08A09E7A" w:rsidR="00830EFC" w:rsidRPr="00830EFC" w:rsidRDefault="00830EFC" w:rsidP="00830EFC">
      <w:pPr>
        <w:pStyle w:val="NumberedBulletPACKT"/>
        <w:rPr>
          <w:color w:val="000000"/>
          <w:lang w:val="en-GB" w:eastAsia="en-GB"/>
        </w:rPr>
      </w:pPr>
      <w:r w:rsidRPr="00830EFC">
        <w:rPr>
          <w:lang w:val="en-GB" w:eastAsia="en-GB"/>
        </w:rPr>
        <w:t xml:space="preserve">Getting member types of </w:t>
      </w:r>
      <w:r w:rsidRPr="00AC1FBF">
        <w:rPr>
          <w:rStyle w:val="CodeInTextPACKT"/>
        </w:rPr>
        <w:t>Fileinfo</w:t>
      </w:r>
      <w:r w:rsidRPr="00830EFC">
        <w:rPr>
          <w:lang w:val="en-GB" w:eastAsia="en-GB"/>
        </w:rPr>
        <w:t xml:space="preserve"> object</w:t>
      </w:r>
    </w:p>
    <w:p w14:paraId="7D6A34ED" w14:textId="77777777" w:rsidR="00AC1FBF" w:rsidRDefault="00AC1FBF" w:rsidP="00AC1FBF">
      <w:pPr>
        <w:pStyle w:val="CodePACKT"/>
      </w:pPr>
    </w:p>
    <w:p w14:paraId="3824B694" w14:textId="28C735DD" w:rsidR="00830EFC" w:rsidRPr="00830EFC" w:rsidRDefault="00830EFC" w:rsidP="00AC1FBF">
      <w:pPr>
        <w:pStyle w:val="CodePACKT"/>
      </w:pPr>
      <w:r w:rsidRPr="00830EFC">
        <w:t xml:space="preserve">$File | </w:t>
      </w:r>
    </w:p>
    <w:p w14:paraId="737D2BD2" w14:textId="77777777" w:rsidR="00830EFC" w:rsidRPr="00830EFC" w:rsidRDefault="00830EFC" w:rsidP="00AC1FBF">
      <w:pPr>
        <w:pStyle w:val="CodePACKT"/>
      </w:pPr>
      <w:r w:rsidRPr="00830EFC">
        <w:t xml:space="preserve">  Get-Member | </w:t>
      </w:r>
    </w:p>
    <w:p w14:paraId="24071240" w14:textId="77777777" w:rsidR="00830EFC" w:rsidRPr="00830EFC" w:rsidRDefault="00830EFC" w:rsidP="00AC1FBF">
      <w:pPr>
        <w:pStyle w:val="CodePACKT"/>
      </w:pPr>
      <w:r w:rsidRPr="00830EFC">
        <w:t>    Group-Object -Property MemberType |</w:t>
      </w:r>
    </w:p>
    <w:p w14:paraId="3E53D793" w14:textId="77777777" w:rsidR="00830EFC" w:rsidRPr="00830EFC" w:rsidRDefault="00830EFC" w:rsidP="00AC1FBF">
      <w:pPr>
        <w:pStyle w:val="CodePACKT"/>
      </w:pPr>
      <w:r w:rsidRPr="00830EFC">
        <w:t>      Sort-Object -Property Count -Descending</w:t>
      </w:r>
    </w:p>
    <w:p w14:paraId="3181F054" w14:textId="77777777" w:rsidR="00830EFC" w:rsidRPr="00830EFC" w:rsidRDefault="00830EFC" w:rsidP="00AC1FBF">
      <w:pPr>
        <w:pStyle w:val="CodePACKT"/>
      </w:pPr>
    </w:p>
    <w:p w14:paraId="60ED9CC2" w14:textId="10A3DD1A" w:rsidR="00830EFC" w:rsidRPr="00830EFC" w:rsidRDefault="00830EFC" w:rsidP="00AC1FBF">
      <w:pPr>
        <w:pStyle w:val="NumberedBulletPACKT"/>
        <w:rPr>
          <w:color w:val="000000"/>
          <w:lang w:val="en-GB" w:eastAsia="en-GB"/>
        </w:rPr>
      </w:pPr>
      <w:r w:rsidRPr="00830EFC">
        <w:rPr>
          <w:lang w:val="en-GB" w:eastAsia="en-GB"/>
        </w:rPr>
        <w:t>Discovering properties of a Windows service</w:t>
      </w:r>
    </w:p>
    <w:p w14:paraId="3811067F" w14:textId="77777777" w:rsidR="00AC1FBF" w:rsidRPr="00AC1FBF" w:rsidRDefault="00AC1FBF" w:rsidP="00AC1FBF">
      <w:pPr>
        <w:pStyle w:val="CodePACKT"/>
      </w:pPr>
    </w:p>
    <w:p w14:paraId="16A39AF1" w14:textId="6E406935" w:rsidR="00830EFC" w:rsidRPr="00AC1FBF" w:rsidRDefault="00830EFC" w:rsidP="00AC1FBF">
      <w:pPr>
        <w:pStyle w:val="CodePACKT"/>
      </w:pPr>
      <w:r w:rsidRPr="00AC1FBF">
        <w:t xml:space="preserve">Get-Service | </w:t>
      </w:r>
    </w:p>
    <w:p w14:paraId="1D7BC893" w14:textId="77777777" w:rsidR="00830EFC" w:rsidRPr="00AC1FBF" w:rsidRDefault="00830EFC" w:rsidP="00AC1FBF">
      <w:pPr>
        <w:pStyle w:val="CodePACKT"/>
      </w:pPr>
      <w:r w:rsidRPr="00AC1FBF">
        <w:t xml:space="preserve">  Get-Member -MemberType Property     </w:t>
      </w:r>
    </w:p>
    <w:p w14:paraId="30CA6BA5" w14:textId="77777777" w:rsidR="00830EFC" w:rsidRPr="00AC1FBF" w:rsidRDefault="00830EFC" w:rsidP="00AC1FBF">
      <w:pPr>
        <w:pStyle w:val="CodePACKT"/>
      </w:pPr>
    </w:p>
    <w:p w14:paraId="60907447" w14:textId="0976AD73"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p>
    <w:p w14:paraId="2CCD4DC4" w14:textId="77777777" w:rsidR="00AC1FBF" w:rsidRPr="00AC1FBF" w:rsidRDefault="00AC1FBF" w:rsidP="00AC1FBF">
      <w:pPr>
        <w:pStyle w:val="CodePACKT"/>
      </w:pPr>
    </w:p>
    <w:p w14:paraId="20C9B1BE" w14:textId="197B5DE1" w:rsidR="00830EFC" w:rsidRPr="00AC1FBF" w:rsidRDefault="00830EFC" w:rsidP="00AC1FBF">
      <w:pPr>
        <w:pStyle w:val="CodePACKT"/>
      </w:pPr>
      <w:r w:rsidRPr="00AC1FBF">
        <w:t>$</w:t>
      </w:r>
      <w:commentRangeStart w:id="15"/>
      <w:r w:rsidRPr="00AC1FBF">
        <w:t>I</w:t>
      </w:r>
      <w:commentRangeEnd w:id="15"/>
      <w:r w:rsidR="006C653F">
        <w:rPr>
          <w:rStyle w:val="CommentReference"/>
          <w:rFonts w:ascii="Palatino" w:hAnsi="Palatino"/>
          <w:lang w:eastAsia="en-US"/>
        </w:rPr>
        <w:commentReference w:id="15"/>
      </w:r>
      <w:r w:rsidRPr="00AC1FBF">
        <w:t xml:space="preserve"> = 42</w:t>
      </w:r>
    </w:p>
    <w:p w14:paraId="74B499B7" w14:textId="77777777" w:rsidR="00830EFC" w:rsidRPr="00AC1FBF" w:rsidRDefault="00830EFC" w:rsidP="00AC1FBF">
      <w:pPr>
        <w:pStyle w:val="CodePACKT"/>
      </w:pPr>
      <w:r w:rsidRPr="00AC1FBF">
        <w:t>$IntType  = $I.GetType()</w:t>
      </w:r>
    </w:p>
    <w:p w14:paraId="4F79FD90" w14:textId="77777777" w:rsidR="00830EFC" w:rsidRPr="00AC1FBF" w:rsidRDefault="00830EFC" w:rsidP="00AC1FBF">
      <w:pPr>
        <w:pStyle w:val="CodePACKT"/>
      </w:pPr>
      <w:r w:rsidRPr="00AC1FBF">
        <w:t>$TypeName = $IntType.FullName</w:t>
      </w:r>
    </w:p>
    <w:p w14:paraId="16014F5D" w14:textId="77777777" w:rsidR="00830EFC" w:rsidRPr="00AC1FBF" w:rsidRDefault="00830EFC" w:rsidP="00AC1FBF">
      <w:pPr>
        <w:pStyle w:val="CodePACKT"/>
      </w:pPr>
      <w:r w:rsidRPr="00AC1FBF">
        <w:t>$BaseType = $IntType.BaseType.Name</w:t>
      </w:r>
    </w:p>
    <w:p w14:paraId="4B4E524A" w14:textId="77777777" w:rsidR="00830EFC" w:rsidRPr="00AC1FBF" w:rsidRDefault="00830EFC" w:rsidP="00AC1FBF">
      <w:pPr>
        <w:pStyle w:val="CodePACKT"/>
      </w:pPr>
      <w:r w:rsidRPr="00AC1FBF">
        <w:t>".NET Class name      : $TypeName"</w:t>
      </w:r>
    </w:p>
    <w:p w14:paraId="16B7C0DE" w14:textId="77777777" w:rsidR="00830EFC" w:rsidRPr="00AC1FBF" w:rsidRDefault="00830EFC" w:rsidP="00AC1FBF">
      <w:pPr>
        <w:pStyle w:val="CodePACKT"/>
      </w:pPr>
      <w:r w:rsidRPr="00AC1FBF">
        <w:t>".NET Class base type : $BaseType"</w:t>
      </w:r>
    </w:p>
    <w:p w14:paraId="226ED247" w14:textId="77777777" w:rsidR="00830EFC" w:rsidRPr="00AC1FBF" w:rsidRDefault="00830EFC" w:rsidP="00AC1FBF">
      <w:pPr>
        <w:pStyle w:val="CodePACKT"/>
      </w:pPr>
    </w:p>
    <w:p w14:paraId="1085A82A" w14:textId="75786A86" w:rsidR="00830EFC" w:rsidRPr="00830EFC" w:rsidRDefault="00830EFC" w:rsidP="00AC1FBF">
      <w:pPr>
        <w:pStyle w:val="NumberedBulletPACKT"/>
        <w:rPr>
          <w:color w:val="000000"/>
          <w:lang w:val="en-GB" w:eastAsia="en-GB"/>
        </w:rPr>
      </w:pPr>
      <w:r w:rsidRPr="00830EFC">
        <w:rPr>
          <w:lang w:val="en-GB" w:eastAsia="en-GB"/>
        </w:rPr>
        <w:t>Looking at Process objects</w:t>
      </w:r>
    </w:p>
    <w:p w14:paraId="01EEFD0E" w14:textId="77777777" w:rsidR="00AC1FBF" w:rsidRPr="00AC1FBF" w:rsidRDefault="00AC1FBF" w:rsidP="00AC1FBF">
      <w:pPr>
        <w:pStyle w:val="CodePACKT"/>
      </w:pPr>
    </w:p>
    <w:p w14:paraId="729119D6" w14:textId="44E78BE7" w:rsidR="00830EFC" w:rsidRPr="00AC1FBF" w:rsidRDefault="00830EFC" w:rsidP="00AC1FBF">
      <w:pPr>
        <w:pStyle w:val="CodePACKT"/>
      </w:pPr>
      <w:commentRangeStart w:id="16"/>
      <w:r w:rsidRPr="00AC1FBF">
        <w:t xml:space="preserve">$PWSH </w:t>
      </w:r>
      <w:commentRangeEnd w:id="16"/>
      <w:r w:rsidR="001F721E">
        <w:rPr>
          <w:rStyle w:val="CommentReference"/>
          <w:rFonts w:ascii="Palatino" w:hAnsi="Palatino"/>
          <w:lang w:eastAsia="en-US"/>
        </w:rPr>
        <w:commentReference w:id="16"/>
      </w:r>
      <w:r w:rsidRPr="00AC1FBF">
        <w:t>= Get-Process -Name pwsh |</w:t>
      </w:r>
    </w:p>
    <w:p w14:paraId="43992AFE" w14:textId="77777777" w:rsidR="00830EFC" w:rsidRPr="00AC1FBF" w:rsidRDefault="00830EFC" w:rsidP="00AC1FBF">
      <w:pPr>
        <w:pStyle w:val="CodePACKT"/>
      </w:pPr>
      <w:r w:rsidRPr="00AC1FBF">
        <w:t>  Select-Object -First 1</w:t>
      </w:r>
    </w:p>
    <w:p w14:paraId="66131CAD" w14:textId="77777777" w:rsidR="00830EFC" w:rsidRPr="00AC1FBF" w:rsidRDefault="00830EFC" w:rsidP="00AC1FBF">
      <w:pPr>
        <w:pStyle w:val="CodePACKT"/>
      </w:pPr>
      <w:r w:rsidRPr="00AC1FBF">
        <w:t>$PWSH |</w:t>
      </w:r>
    </w:p>
    <w:p w14:paraId="064000DA" w14:textId="77777777" w:rsidR="00830EFC" w:rsidRPr="00AC1FBF" w:rsidRDefault="00830EFC" w:rsidP="00AC1FBF">
      <w:pPr>
        <w:pStyle w:val="CodePACKT"/>
      </w:pPr>
      <w:r w:rsidRPr="00AC1FBF">
        <w:t xml:space="preserve">  Get-Member | </w:t>
      </w:r>
    </w:p>
    <w:p w14:paraId="606D632A" w14:textId="77777777" w:rsidR="00830EFC" w:rsidRPr="00AC1FBF" w:rsidRDefault="00830EFC" w:rsidP="00AC1FBF">
      <w:pPr>
        <w:pStyle w:val="CodePACKT"/>
      </w:pPr>
      <w:r w:rsidRPr="00AC1FBF">
        <w:t>    Group-Object -Property MemberType |</w:t>
      </w:r>
    </w:p>
    <w:p w14:paraId="5F823665" w14:textId="77777777" w:rsidR="00830EFC" w:rsidRPr="00AC1FBF" w:rsidRDefault="00830EFC" w:rsidP="00AC1FBF">
      <w:pPr>
        <w:pStyle w:val="CodePACKT"/>
      </w:pPr>
      <w:r w:rsidRPr="00AC1FBF">
        <w:t>      Sort-Object -Property Count -Descending</w:t>
      </w:r>
    </w:p>
    <w:p w14:paraId="216DAF5D" w14:textId="77777777" w:rsidR="00830EFC" w:rsidRPr="00AC1FBF" w:rsidRDefault="00830EFC" w:rsidP="00AC1FBF">
      <w:pPr>
        <w:pStyle w:val="CodePACKT"/>
      </w:pPr>
    </w:p>
    <w:p w14:paraId="07ED4121" w14:textId="3986FC1C"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p>
    <w:p w14:paraId="07F5E524" w14:textId="77777777" w:rsidR="00AC1FBF" w:rsidRPr="00AC1FBF" w:rsidRDefault="00AC1FBF" w:rsidP="00AC1FBF">
      <w:pPr>
        <w:pStyle w:val="CodePACKT"/>
      </w:pPr>
    </w:p>
    <w:p w14:paraId="33E84743" w14:textId="6951F376" w:rsidR="00830EFC" w:rsidRPr="00CA658B" w:rsidRDefault="00830EFC" w:rsidP="00AC1FBF">
      <w:pPr>
        <w:pStyle w:val="CodePACKT"/>
        <w:rPr>
          <w:lang w:val="fr-FR"/>
        </w:rPr>
      </w:pPr>
      <w:r w:rsidRPr="00CA658B">
        <w:rPr>
          <w:lang w:val="fr-FR"/>
        </w:rPr>
        <w:t>$Max = [Int32]::MaxValue</w:t>
      </w:r>
    </w:p>
    <w:p w14:paraId="7102989F" w14:textId="77777777" w:rsidR="00830EFC" w:rsidRPr="00CA658B" w:rsidRDefault="00830EFC" w:rsidP="00AC1FBF">
      <w:pPr>
        <w:pStyle w:val="CodePACKT"/>
        <w:rPr>
          <w:lang w:val="fr-FR"/>
        </w:rPr>
      </w:pPr>
      <w:r w:rsidRPr="00CA658B">
        <w:rPr>
          <w:lang w:val="fr-FR"/>
        </w:rPr>
        <w:t>$Min = [Int32]::MinValue</w:t>
      </w:r>
    </w:p>
    <w:p w14:paraId="0BA61050" w14:textId="77777777" w:rsidR="00830EFC" w:rsidRPr="00AC1FBF" w:rsidRDefault="00830EFC" w:rsidP="00AC1FBF">
      <w:pPr>
        <w:pStyle w:val="CodePACKT"/>
      </w:pPr>
      <w:r w:rsidRPr="00AC1FBF">
        <w:t>"Minimum value [$Min]"</w:t>
      </w:r>
    </w:p>
    <w:p w14:paraId="7CCC8CF9" w14:textId="77777777" w:rsidR="00830EFC" w:rsidRPr="00AC1FBF" w:rsidRDefault="00830EFC" w:rsidP="00AC1FBF">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ChildItem</w:t>
      </w:r>
      <w:r w:rsidR="00EB6CF2">
        <w:rPr>
          <w:lang w:val="en-GB"/>
        </w:rPr>
        <w:t xml:space="preserve"> cmdlet to return a </w:t>
      </w:r>
      <w:r w:rsidR="00EB6CF2" w:rsidRPr="00EB6CF2">
        <w:rPr>
          <w:rStyle w:val="CodeInTextPACKT"/>
        </w:rPr>
        <w:t>Fileinfo</w:t>
      </w:r>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342CB846" w:rsidR="00EB6CF2" w:rsidRDefault="00EB6CF2" w:rsidP="00EF6D5E">
      <w:pPr>
        <w:pStyle w:val="FigurePACKT"/>
        <w:rPr>
          <w:szCs w:val="28"/>
        </w:rPr>
      </w:pPr>
      <w:r>
        <w:rPr>
          <w:noProof/>
        </w:rPr>
        <w:drawing>
          <wp:inline distT="0" distB="0" distL="0" distR="0" wp14:anchorId="32A62814" wp14:editId="48205E3F">
            <wp:extent cx="3184368" cy="1303476"/>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6033" cy="1312344"/>
                    </a:xfrm>
                    <a:prstGeom prst="rect">
                      <a:avLst/>
                    </a:prstGeom>
                  </pic:spPr>
                </pic:pic>
              </a:graphicData>
            </a:graphic>
          </wp:inline>
        </w:drawing>
      </w:r>
    </w:p>
    <w:p w14:paraId="2C6170EC" w14:textId="06DC921F"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Creating a FileINfo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Type()</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563A86F1" w:rsidR="00712C79" w:rsidRDefault="00712C79" w:rsidP="00712C79">
      <w:pPr>
        <w:pStyle w:val="FigurePACKT"/>
      </w:pPr>
      <w:r>
        <w:rPr>
          <w:noProof/>
        </w:rPr>
        <w:drawing>
          <wp:inline distT="0" distB="0" distL="0" distR="0" wp14:anchorId="1E57A278" wp14:editId="6B5F2626">
            <wp:extent cx="2950658" cy="696287"/>
            <wp:effectExtent l="0" t="0" r="254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76431" cy="702369"/>
                    </a:xfrm>
                    <a:prstGeom prst="rect">
                      <a:avLst/>
                    </a:prstGeom>
                  </pic:spPr>
                </pic:pic>
              </a:graphicData>
            </a:graphic>
          </wp:inline>
        </w:drawing>
      </w:r>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r w:rsidRPr="00712C79">
        <w:rPr>
          <w:rStyle w:val="CodeInTextPACKT"/>
        </w:rPr>
        <w:t>FileInfo</w:t>
      </w:r>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Viewing the member types of a FileInfo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BCF9E1E" w:rsidR="00261896" w:rsidRDefault="00261896" w:rsidP="00261896">
      <w:pPr>
        <w:pStyle w:val="NormalPACKT"/>
      </w:pPr>
      <w:r>
        <w:t xml:space="preserve">In </w:t>
      </w:r>
      <w:r w:rsidRPr="00261896">
        <w:rPr>
          <w:rStyle w:val="ItalicsPACKT"/>
        </w:rPr>
        <w:t>step 4</w:t>
      </w:r>
      <w:r>
        <w:t>, you examine the properties of an object representing a Windows S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477C825E" w:rsidR="00DD6C3F" w:rsidRDefault="00DD6C3F" w:rsidP="00DD6C3F">
      <w:pPr>
        <w:pStyle w:val="FigurePACKT"/>
      </w:pPr>
      <w:r>
        <w:rPr>
          <w:noProof/>
        </w:rPr>
        <w:drawing>
          <wp:inline distT="0" distB="0" distL="0" distR="0" wp14:anchorId="0EA23A1A" wp14:editId="77278963">
            <wp:extent cx="4478242" cy="143238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03177" cy="1440359"/>
                    </a:xfrm>
                    <a:prstGeom prst="rect">
                      <a:avLst/>
                    </a:prstGeom>
                  </pic:spPr>
                </pic:pic>
              </a:graphicData>
            </a:graphic>
          </wp:inline>
        </w:drawing>
      </w:r>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3C6858B">
            <wp:extent cx="3289348" cy="1035968"/>
            <wp:effectExtent l="0" t="0" r="635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15436" cy="1044184"/>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r w:rsidRPr="009E27AF">
        <w:rPr>
          <w:rStyle w:val="CodeInTextPACKT"/>
        </w:rPr>
        <w:t>FileInfo</w:t>
      </w:r>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r w:rsidRPr="009E27AF">
        <w:rPr>
          <w:rStyle w:val="CodeInTextPACKT"/>
          <w:lang w:val="en-GB"/>
        </w:rPr>
        <w:t>System.IO.FileInfo</w:t>
      </w:r>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favorite search engine to learn more about .NET classes that might be useful, note that many sites describe the class without the namespace, simply as the FileInfo class, while others spell out the class as </w:t>
      </w:r>
      <w:r w:rsidRPr="00AB7FCD">
        <w:rPr>
          <w:rStyle w:val="CodeInTextPACKT"/>
        </w:rPr>
        <w:t>System.IO.FileInfo</w:t>
      </w:r>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34408923"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members you can see come directly from the underlying .NET object. Others, such as ScriptProperty, AliasProperty</w:t>
      </w:r>
      <w:r w:rsidR="00AB7FCD">
        <w:rPr>
          <w:lang w:val="en-GB"/>
        </w:rPr>
        <w:t>,</w:t>
      </w:r>
      <w:r w:rsidR="00E85160">
        <w:rPr>
          <w:lang w:val="en-GB"/>
        </w:rPr>
        <w:t xml:space="preserve"> and CodeProperty</w:t>
      </w:r>
      <w:r w:rsidR="00AB7FCD">
        <w:rPr>
          <w:lang w:val="en-GB"/>
        </w:rPr>
        <w:t>,</w:t>
      </w:r>
      <w:r w:rsidR="00E85160">
        <w:rPr>
          <w:lang w:val="en-GB"/>
        </w:rPr>
        <w:t xml:space="preserve"> are added by PowerShell’s Extensible Type System (ETS). With the ETS</w:t>
      </w:r>
      <w:r w:rsidR="00AB7FCD">
        <w:rPr>
          <w:lang w:val="en-GB"/>
        </w:rPr>
        <w:t>,</w:t>
      </w:r>
      <w:r w:rsidR="00E85160">
        <w:rPr>
          <w:lang w:val="en-GB"/>
        </w:rPr>
        <w:t xml:space="preserve"> the developers extend the .Net object with, in effect, additional properties which IT P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Pr>
          <w:rStyle w:val="URLPACKTChar"/>
          <w:lang w:val="en-GB"/>
        </w:rPr>
        <w:t>.</w:t>
      </w:r>
    </w:p>
    <w:p w14:paraId="7F602250" w14:textId="7555B392" w:rsidR="00D34AAC" w:rsidRDefault="00D34AAC" w:rsidP="00D34AAC">
      <w:pPr>
        <w:pStyle w:val="Heading1"/>
        <w:tabs>
          <w:tab w:val="left" w:pos="0"/>
        </w:tabs>
      </w:pPr>
      <w:r>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r w:rsidRPr="00E85160">
        <w:rPr>
          <w:lang w:val="en-GB"/>
        </w:rPr>
        <w:t>,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r w:rsidRPr="00E85160">
        <w:rPr>
          <w:rStyle w:val="CodeInTextPACKT"/>
          <w:lang w:val="en-GB"/>
        </w:rPr>
        <w:t>Kill()</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073A9341" w:rsidR="00E85160" w:rsidRPr="00E85160" w:rsidRDefault="00E85160" w:rsidP="00E85160">
      <w:pPr>
        <w:pStyle w:val="NormalPACKT"/>
        <w:rPr>
          <w:lang w:val="en-GB"/>
        </w:rPr>
      </w:pPr>
      <w:r w:rsidRPr="00E85160">
        <w:rPr>
          <w:lang w:val="en-GB"/>
        </w:rPr>
        <w:t>.NET methods can be beneficial for performing some operations which 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process. IT P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Get-Process to find the process you want to stop and pipe the output to each process’s </w:t>
      </w:r>
      <w:r w:rsidRPr="004C1012">
        <w:rPr>
          <w:rStyle w:val="CodeInTextPACKT"/>
          <w:lang w:val="en-GB"/>
        </w:rPr>
        <w:t>Kill(</w:t>
      </w:r>
      <w:r w:rsidRPr="00E85160">
        <w:rPr>
          <w:lang w:val="en-GB"/>
        </w:rPr>
        <w:t xml:space="preserve">) method. PowerShell then calls the object’s </w:t>
      </w:r>
      <w:r w:rsidRPr="004C1012">
        <w:rPr>
          <w:rStyle w:val="CodeInTextPACKT"/>
          <w:lang w:val="en-GB"/>
        </w:rPr>
        <w:t>Kill()</w:t>
      </w:r>
      <w:r w:rsidRPr="00E85160">
        <w:rPr>
          <w:lang w:val="en-GB"/>
        </w:rPr>
        <w:t xml:space="preserve"> method. </w:t>
      </w:r>
      <w:r w:rsidR="004C2D6E">
        <w:rPr>
          <w:lang w:val="en-GB"/>
        </w:rPr>
        <w:t>T</w:t>
      </w:r>
      <w:r w:rsidRPr="00E85160">
        <w:rPr>
          <w:lang w:val="en-GB"/>
        </w:rPr>
        <w:t xml:space="preserve">o help IT P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 I</w:t>
      </w:r>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E85160">
        <w:rPr>
          <w:lang w:val="en-GB"/>
        </w:rPr>
        <w:t xml:space="preserve">Encrypting File System (EFS)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fileio/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r w:rsidRPr="004C1012">
        <w:rPr>
          <w:rStyle w:val="CodeInTextPACKT"/>
          <w:lang w:val="en-GB"/>
        </w:rPr>
        <w:t>System.IO.FileInfo</w:t>
      </w:r>
      <w:r w:rsidRPr="00E85160">
        <w:rPr>
          <w:lang w:val="en-GB"/>
        </w:rPr>
        <w:t xml:space="preserve"> class, however, has two methods you can use: </w:t>
      </w:r>
      <w:r w:rsidRPr="004C1012">
        <w:rPr>
          <w:rStyle w:val="CodeInTextPACKT"/>
          <w:lang w:val="en-GB"/>
        </w:rPr>
        <w:t>Encryp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6E1C2B60" w:rsidR="00E85160" w:rsidRPr="00E85160" w:rsidRDefault="004C1012" w:rsidP="00E85160">
      <w:pPr>
        <w:pStyle w:val="NormalPACKT"/>
        <w:rPr>
          <w:lang w:val="en-GB"/>
        </w:rPr>
      </w:pPr>
      <w:r>
        <w:rPr>
          <w:lang w:val="en-GB"/>
        </w:rPr>
        <w:t>A</w:t>
      </w:r>
      <w:r w:rsidR="00E85160" w:rsidRPr="00E85160">
        <w:rPr>
          <w:lang w:val="en-GB"/>
        </w:rPr>
        <w:t>s you saw in “</w:t>
      </w:r>
      <w:r w:rsidR="00E85160" w:rsidRPr="004C1012">
        <w:rPr>
          <w:rStyle w:val="ItalicsPACKT"/>
          <w:lang w:val="en-GB"/>
        </w:rPr>
        <w:t>Examining .NET Classes</w:t>
      </w:r>
      <w:r w:rsidR="00AB7FCD">
        <w:rPr>
          <w:lang w:val="en-GB"/>
        </w:rPr>
        <w:t>,”</w:t>
      </w:r>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33CF84A"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p>
    <w:p w14:paraId="5D1394A1" w14:textId="77777777" w:rsidR="00EF4E1C" w:rsidRPr="00EF4E1C" w:rsidRDefault="00EF4E1C" w:rsidP="00EF4E1C">
      <w:pPr>
        <w:pStyle w:val="CodePACKT"/>
      </w:pPr>
    </w:p>
    <w:p w14:paraId="7D51D92F" w14:textId="1AC39ABA" w:rsidR="00EF4E1C" w:rsidRPr="00EF4E1C" w:rsidRDefault="00EF4E1C" w:rsidP="00EF4E1C">
      <w:pPr>
        <w:pStyle w:val="CodePACKT"/>
      </w:pPr>
      <w:r w:rsidRPr="00EF4E1C">
        <w:t>notepad.exe</w:t>
      </w:r>
    </w:p>
    <w:p w14:paraId="4805CC1F" w14:textId="77777777" w:rsidR="00EF4E1C" w:rsidRPr="00EF4E1C" w:rsidRDefault="00EF4E1C" w:rsidP="00EF4E1C">
      <w:pPr>
        <w:pStyle w:val="CodePACKT"/>
      </w:pPr>
    </w:p>
    <w:p w14:paraId="21749868" w14:textId="5339D421" w:rsidR="00EF4E1C" w:rsidRPr="00EF4E1C" w:rsidRDefault="00EF4E1C" w:rsidP="00EF4E1C">
      <w:pPr>
        <w:pStyle w:val="NumberedBulletPACKT"/>
        <w:rPr>
          <w:color w:val="000000"/>
          <w:lang w:val="en-GB" w:eastAsia="en-GB"/>
        </w:rPr>
      </w:pPr>
      <w:r w:rsidRPr="00EF4E1C">
        <w:rPr>
          <w:lang w:val="en-GB" w:eastAsia="en-GB"/>
        </w:rPr>
        <w:t>Obtaining methods on the Notepad process</w:t>
      </w:r>
    </w:p>
    <w:p w14:paraId="555E5844" w14:textId="77777777" w:rsidR="00EF4E1C" w:rsidRPr="00EF4E1C" w:rsidRDefault="00EF4E1C" w:rsidP="00EF4E1C">
      <w:pPr>
        <w:pStyle w:val="CodePACKT"/>
      </w:pPr>
    </w:p>
    <w:p w14:paraId="11078AC7" w14:textId="61034441" w:rsidR="00EF4E1C" w:rsidRPr="00EF4E1C" w:rsidRDefault="00EF4E1C" w:rsidP="00EF4E1C">
      <w:pPr>
        <w:pStyle w:val="CodePACKT"/>
      </w:pPr>
      <w:r w:rsidRPr="00EF4E1C">
        <w:t>$Notepad = Get-Process -Name Notepad</w:t>
      </w:r>
    </w:p>
    <w:p w14:paraId="6963A239" w14:textId="77777777" w:rsidR="00EF4E1C" w:rsidRPr="00EF4E1C" w:rsidRDefault="00EF4E1C" w:rsidP="00EF4E1C">
      <w:pPr>
        <w:pStyle w:val="CodePACKT"/>
      </w:pPr>
      <w:r w:rsidRPr="00EF4E1C">
        <w:t>$Notepad | Get-Member -MemberType Method</w:t>
      </w:r>
    </w:p>
    <w:p w14:paraId="2E534BCF" w14:textId="77777777" w:rsidR="00EF4E1C" w:rsidRPr="00EF4E1C" w:rsidRDefault="00EF4E1C" w:rsidP="00EF4E1C">
      <w:pPr>
        <w:pStyle w:val="CodePACKT"/>
      </w:pPr>
    </w:p>
    <w:p w14:paraId="4C901BA4" w14:textId="1F6CFCB3" w:rsidR="00EF4E1C" w:rsidRPr="00EF4E1C" w:rsidRDefault="00EF4E1C" w:rsidP="00EF4E1C">
      <w:pPr>
        <w:pStyle w:val="NumberedBulletPACKT"/>
        <w:rPr>
          <w:color w:val="000000"/>
          <w:lang w:val="en-GB" w:eastAsia="en-GB"/>
        </w:rPr>
      </w:pPr>
      <w:r w:rsidRPr="00EF4E1C">
        <w:rPr>
          <w:lang w:val="en-GB" w:eastAsia="en-GB"/>
        </w:rPr>
        <w:t>Using the Kill() method</w:t>
      </w:r>
    </w:p>
    <w:p w14:paraId="5E29134A" w14:textId="77777777" w:rsidR="00EF4E1C" w:rsidRPr="00EF4E1C" w:rsidRDefault="00EF4E1C" w:rsidP="00EF4E1C">
      <w:pPr>
        <w:pStyle w:val="CodePACKT"/>
      </w:pPr>
    </w:p>
    <w:p w14:paraId="4F813B71" w14:textId="7BC8B733" w:rsidR="00EF4E1C" w:rsidRPr="00EF4E1C" w:rsidRDefault="00EF4E1C" w:rsidP="00EF4E1C">
      <w:pPr>
        <w:pStyle w:val="CodePACKT"/>
      </w:pPr>
      <w:r w:rsidRPr="00EF4E1C">
        <w:t xml:space="preserve">$Notepad | </w:t>
      </w:r>
    </w:p>
    <w:p w14:paraId="2BD2483A" w14:textId="77777777" w:rsidR="00EF4E1C" w:rsidRPr="00EF4E1C" w:rsidRDefault="00EF4E1C" w:rsidP="00EF4E1C">
      <w:pPr>
        <w:pStyle w:val="CodePACKT"/>
      </w:pPr>
      <w:r w:rsidRPr="00EF4E1C">
        <w:t>  ForEach-Object {$_.Kill()}</w:t>
      </w:r>
    </w:p>
    <w:p w14:paraId="3D299B4F" w14:textId="77777777" w:rsidR="00EF4E1C" w:rsidRPr="00EF4E1C" w:rsidRDefault="00EF4E1C" w:rsidP="00EF4E1C">
      <w:pPr>
        <w:pStyle w:val="CodePACKT"/>
      </w:pPr>
    </w:p>
    <w:p w14:paraId="0037EF0F" w14:textId="68D5F025" w:rsidR="00EF4E1C" w:rsidRPr="00EF4E1C" w:rsidRDefault="00EF4E1C" w:rsidP="00EF4E1C">
      <w:pPr>
        <w:pStyle w:val="NumberedBulletPACKT"/>
        <w:rPr>
          <w:color w:val="000000"/>
          <w:lang w:val="en-GB" w:eastAsia="en-GB"/>
        </w:rPr>
      </w:pPr>
      <w:r w:rsidRPr="00EF4E1C">
        <w:rPr>
          <w:lang w:val="en-GB" w:eastAsia="en-GB"/>
        </w:rPr>
        <w:t>Confirming Notepad process is destroyed</w:t>
      </w:r>
    </w:p>
    <w:p w14:paraId="6BB58C31" w14:textId="77777777" w:rsidR="00EF4E1C" w:rsidRPr="00EF4E1C" w:rsidRDefault="00EF4E1C" w:rsidP="00EF4E1C">
      <w:pPr>
        <w:pStyle w:val="CodePACKT"/>
      </w:pPr>
    </w:p>
    <w:p w14:paraId="7CDABF41" w14:textId="277C6EDB" w:rsidR="00EF4E1C" w:rsidRPr="00EF4E1C" w:rsidRDefault="00EF4E1C" w:rsidP="00EF4E1C">
      <w:pPr>
        <w:pStyle w:val="CodePACKT"/>
      </w:pPr>
      <w:r w:rsidRPr="00EF4E1C">
        <w:t>Get-Process -Name Notepad</w:t>
      </w:r>
    </w:p>
    <w:p w14:paraId="6EE81247" w14:textId="77777777" w:rsidR="00EF4E1C" w:rsidRPr="00EF4E1C" w:rsidRDefault="00EF4E1C" w:rsidP="00EF4E1C">
      <w:pPr>
        <w:pStyle w:val="CodePACKT"/>
      </w:pPr>
    </w:p>
    <w:p w14:paraId="58122B26" w14:textId="0A9DAD9E" w:rsidR="00EF4E1C" w:rsidRPr="00EF4E1C" w:rsidRDefault="00EF4E1C" w:rsidP="00EF4E1C">
      <w:pPr>
        <w:pStyle w:val="NumberedBulletPACKT"/>
        <w:rPr>
          <w:color w:val="000000"/>
          <w:lang w:val="en-GB" w:eastAsia="en-GB"/>
        </w:rPr>
      </w:pPr>
      <w:r w:rsidRPr="00EF4E1C">
        <w:rPr>
          <w:lang w:val="en-GB" w:eastAsia="en-GB"/>
        </w:rPr>
        <w:t>Creating a new folder and some files</w:t>
      </w:r>
    </w:p>
    <w:p w14:paraId="4D9A174A" w14:textId="77777777" w:rsidR="00EF4E1C" w:rsidRPr="00EF4E1C" w:rsidRDefault="00EF4E1C" w:rsidP="00EF4E1C">
      <w:pPr>
        <w:pStyle w:val="CodePACKT"/>
      </w:pPr>
    </w:p>
    <w:p w14:paraId="4C0E264C" w14:textId="2962C7DC" w:rsidR="00EF4E1C" w:rsidRPr="00EF4E1C" w:rsidRDefault="00EF4E1C" w:rsidP="00EF4E1C">
      <w:pPr>
        <w:pStyle w:val="CodePACKT"/>
      </w:pPr>
      <w:r w:rsidRPr="00EF4E1C">
        <w:t>$Path = 'C:\Foo\Secure'</w:t>
      </w:r>
    </w:p>
    <w:p w14:paraId="55E0151D" w14:textId="77777777" w:rsidR="00EF4E1C" w:rsidRPr="00EF4E1C" w:rsidRDefault="00EF4E1C" w:rsidP="00EF4E1C">
      <w:pPr>
        <w:pStyle w:val="CodePACKT"/>
      </w:pPr>
      <w:r w:rsidRPr="00EF4E1C">
        <w:t>New-Item -Path $Path -ItemType directory -ErrorAction SilentlyContinue  |</w:t>
      </w:r>
    </w:p>
    <w:p w14:paraId="1096DBC5" w14:textId="77777777" w:rsidR="00EF4E1C" w:rsidRPr="00EF4E1C" w:rsidRDefault="00EF4E1C" w:rsidP="00EF4E1C">
      <w:pPr>
        <w:pStyle w:val="CodePACKT"/>
      </w:pPr>
      <w:r w:rsidRPr="00EF4E1C">
        <w:t>  Out-Null</w:t>
      </w:r>
    </w:p>
    <w:p w14:paraId="0679CD11" w14:textId="77777777" w:rsidR="00EF4E1C" w:rsidRPr="00EF4E1C" w:rsidRDefault="00EF4E1C" w:rsidP="00EF4E1C">
      <w:pPr>
        <w:pStyle w:val="CodePACKT"/>
      </w:pPr>
      <w:r w:rsidRPr="00EF4E1C">
        <w:t>1..3 | ForEach-Object {</w:t>
      </w:r>
    </w:p>
    <w:p w14:paraId="09BCB702" w14:textId="77777777" w:rsidR="00EF4E1C" w:rsidRPr="00EF4E1C" w:rsidRDefault="00EF4E1C" w:rsidP="00EF4E1C">
      <w:pPr>
        <w:pStyle w:val="CodePACKT"/>
      </w:pPr>
      <w:r w:rsidRPr="00EF4E1C">
        <w:t>  "Secure File" | Out-File "$Path\SecureFile$_.txt"</w:t>
      </w:r>
    </w:p>
    <w:p w14:paraId="27C57330" w14:textId="77777777" w:rsidR="00EF4E1C" w:rsidRPr="00EF4E1C" w:rsidRDefault="00EF4E1C" w:rsidP="00EF4E1C">
      <w:pPr>
        <w:pStyle w:val="CodePACKT"/>
      </w:pPr>
      <w:r w:rsidRPr="00EF4E1C">
        <w:t>}</w:t>
      </w:r>
    </w:p>
    <w:p w14:paraId="5CE0B966" w14:textId="77777777" w:rsidR="00EF4E1C" w:rsidRPr="00EF4E1C" w:rsidRDefault="00EF4E1C" w:rsidP="00EF4E1C">
      <w:pPr>
        <w:pStyle w:val="CodePACKT"/>
      </w:pPr>
    </w:p>
    <w:p w14:paraId="34356A67" w14:textId="2B7C5FF4" w:rsidR="00EF4E1C" w:rsidRPr="00EF4E1C" w:rsidRDefault="00EF4E1C" w:rsidP="00EF4E1C">
      <w:pPr>
        <w:pStyle w:val="NumberedBulletPACKT"/>
        <w:rPr>
          <w:color w:val="000000"/>
          <w:lang w:val="en-GB" w:eastAsia="en-GB"/>
        </w:rPr>
      </w:pPr>
      <w:r w:rsidRPr="00EF4E1C">
        <w:rPr>
          <w:lang w:val="en-GB" w:eastAsia="en-GB"/>
        </w:rPr>
        <w:t xml:space="preserve">Viewing files in </w:t>
      </w:r>
      <w:r w:rsidRPr="009366D5">
        <w:rPr>
          <w:rStyle w:val="CodeInTextPACKT"/>
        </w:rPr>
        <w:t>$Path</w:t>
      </w:r>
      <w:r w:rsidRPr="00EF4E1C">
        <w:rPr>
          <w:lang w:val="en-GB" w:eastAsia="en-GB"/>
        </w:rPr>
        <w:t xml:space="preserve"> folder</w:t>
      </w:r>
    </w:p>
    <w:p w14:paraId="5B6F026A" w14:textId="77777777" w:rsidR="00EF4E1C" w:rsidRPr="00EF4E1C" w:rsidRDefault="00EF4E1C" w:rsidP="00EF4E1C">
      <w:pPr>
        <w:pStyle w:val="CodePACKT"/>
        <w:rPr>
          <w:rStyle w:val="CodeInTextPACKT"/>
          <w:sz w:val="19"/>
          <w:szCs w:val="18"/>
        </w:rPr>
      </w:pPr>
    </w:p>
    <w:p w14:paraId="003FBDED" w14:textId="151ED8C7" w:rsidR="00EF4E1C" w:rsidRPr="00EF4E1C" w:rsidRDefault="00EF4E1C" w:rsidP="00EF4E1C">
      <w:pPr>
        <w:pStyle w:val="CodePACKT"/>
        <w:rPr>
          <w:rStyle w:val="CodeInTextPACKT"/>
          <w:sz w:val="19"/>
          <w:szCs w:val="18"/>
        </w:rPr>
      </w:pPr>
      <w:r w:rsidRPr="00EF4E1C">
        <w:rPr>
          <w:rStyle w:val="CodeInTextPACKT"/>
          <w:sz w:val="19"/>
          <w:szCs w:val="18"/>
        </w:rPr>
        <w:t>$Files = Get-ChildItem -Path $Path</w:t>
      </w:r>
    </w:p>
    <w:p w14:paraId="2865CBAC" w14:textId="77777777" w:rsidR="00EF4E1C" w:rsidRPr="00EF4E1C" w:rsidRDefault="00EF4E1C" w:rsidP="00EF4E1C">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EF4E1C">
      <w:pPr>
        <w:pStyle w:val="CodePACKT"/>
        <w:rPr>
          <w:rStyle w:val="CodeInTextPACKT"/>
          <w:sz w:val="19"/>
          <w:szCs w:val="18"/>
        </w:rPr>
      </w:pPr>
    </w:p>
    <w:p w14:paraId="028E0E30" w14:textId="4CBC7838" w:rsidR="00EF4E1C" w:rsidRPr="00EF4E1C" w:rsidRDefault="00EF4E1C" w:rsidP="00EF4E1C">
      <w:pPr>
        <w:pStyle w:val="NumberedBulletPACKT"/>
        <w:rPr>
          <w:color w:val="000000"/>
          <w:lang w:val="en-GB" w:eastAsia="en-GB"/>
        </w:rPr>
      </w:pPr>
      <w:r w:rsidRPr="00EF4E1C">
        <w:rPr>
          <w:lang w:val="en-GB" w:eastAsia="en-GB"/>
        </w:rPr>
        <w:t>Encrypting the files</w:t>
      </w:r>
    </w:p>
    <w:p w14:paraId="1F9C4014" w14:textId="77777777" w:rsidR="00EF4E1C" w:rsidRPr="00EF4E1C" w:rsidRDefault="00EF4E1C" w:rsidP="00EF4E1C">
      <w:pPr>
        <w:pStyle w:val="CodePACKT"/>
      </w:pPr>
    </w:p>
    <w:p w14:paraId="1EC2F512" w14:textId="0C0464D0" w:rsidR="00EF4E1C" w:rsidRPr="00EF4E1C" w:rsidRDefault="00EF4E1C" w:rsidP="00EF4E1C">
      <w:pPr>
        <w:pStyle w:val="CodePACKT"/>
      </w:pPr>
      <w:commentRangeStart w:id="17"/>
      <w:r w:rsidRPr="00EF4E1C">
        <w:t xml:space="preserve">$Files| </w:t>
      </w:r>
      <w:commentRangeEnd w:id="17"/>
      <w:r w:rsidR="00A855D6">
        <w:rPr>
          <w:rStyle w:val="CommentReference"/>
          <w:rFonts w:ascii="Palatino" w:hAnsi="Palatino"/>
          <w:lang w:eastAsia="en-US"/>
        </w:rPr>
        <w:commentReference w:id="17"/>
      </w:r>
      <w:r w:rsidRPr="00EF4E1C">
        <w:t>ForEach-Object Encrypt</w:t>
      </w:r>
    </w:p>
    <w:p w14:paraId="38407EC5" w14:textId="77777777" w:rsidR="00EF4E1C" w:rsidRPr="00EF4E1C" w:rsidRDefault="00EF4E1C" w:rsidP="00EF4E1C">
      <w:pPr>
        <w:pStyle w:val="CodePACKT"/>
      </w:pPr>
    </w:p>
    <w:p w14:paraId="1D4C2422" w14:textId="3378FAB4" w:rsidR="00EF4E1C" w:rsidRPr="00EF4E1C" w:rsidRDefault="00EF4E1C" w:rsidP="00EF4E1C">
      <w:pPr>
        <w:pStyle w:val="NumberedBulletPACKT"/>
        <w:rPr>
          <w:color w:val="000000"/>
          <w:lang w:val="en-GB" w:eastAsia="en-GB"/>
        </w:rPr>
      </w:pPr>
      <w:r w:rsidRPr="00EF4E1C">
        <w:rPr>
          <w:lang w:val="en-GB" w:eastAsia="en-GB"/>
        </w:rPr>
        <w:t>Viewing file attributes</w:t>
      </w:r>
    </w:p>
    <w:p w14:paraId="5671F539" w14:textId="77777777" w:rsidR="00EF4E1C" w:rsidRDefault="00EF4E1C" w:rsidP="00EF4E1C">
      <w:pPr>
        <w:pStyle w:val="CodePACKT"/>
      </w:pPr>
    </w:p>
    <w:p w14:paraId="0D12FAA8" w14:textId="72D4529B" w:rsidR="00EF4E1C" w:rsidRPr="00EF4E1C" w:rsidRDefault="00EF4E1C" w:rsidP="00EF4E1C">
      <w:pPr>
        <w:pStyle w:val="CodePACKT"/>
      </w:pPr>
      <w:r w:rsidRPr="00EF4E1C">
        <w:t>Get-ChildItem -Path $Path |</w:t>
      </w:r>
    </w:p>
    <w:p w14:paraId="2C26AB64" w14:textId="77777777" w:rsidR="00EF4E1C" w:rsidRPr="00EF4E1C" w:rsidRDefault="00EF4E1C" w:rsidP="00EF4E1C">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6CD981B7" w:rsidR="00EF4E1C" w:rsidRPr="00EF4E1C" w:rsidRDefault="00EF4E1C" w:rsidP="00EF4E1C">
      <w:pPr>
        <w:pStyle w:val="NumberedBulletPACKT"/>
        <w:rPr>
          <w:color w:val="000000"/>
          <w:lang w:val="en-GB" w:eastAsia="en-GB"/>
        </w:rPr>
      </w:pPr>
      <w:r w:rsidRPr="00EF4E1C">
        <w:rPr>
          <w:lang w:val="en-GB" w:eastAsia="en-GB"/>
        </w:rPr>
        <w:t>Decrypting the files</w:t>
      </w:r>
    </w:p>
    <w:p w14:paraId="49E85B5E" w14:textId="77777777" w:rsidR="00EF4E1C" w:rsidRPr="00EF4E1C" w:rsidRDefault="00EF4E1C" w:rsidP="00EF4E1C">
      <w:pPr>
        <w:pStyle w:val="CodePACKT"/>
      </w:pPr>
    </w:p>
    <w:p w14:paraId="6E3884E0" w14:textId="2D08E93C" w:rsidR="00EF4E1C" w:rsidRPr="00EF4E1C" w:rsidRDefault="00EF4E1C" w:rsidP="00EF4E1C">
      <w:pPr>
        <w:pStyle w:val="CodePACKT"/>
      </w:pPr>
      <w:r w:rsidRPr="00EF4E1C">
        <w:t>$Files| ForEach-Object {</w:t>
      </w:r>
    </w:p>
    <w:p w14:paraId="094E6CC8" w14:textId="77777777" w:rsidR="00EF4E1C" w:rsidRPr="00EF4E1C" w:rsidRDefault="00EF4E1C" w:rsidP="00EF4E1C">
      <w:pPr>
        <w:pStyle w:val="CodePACKT"/>
      </w:pPr>
      <w:r w:rsidRPr="00EF4E1C">
        <w:t>  $_.Decrypt()</w:t>
      </w:r>
    </w:p>
    <w:p w14:paraId="20AFDB3F" w14:textId="77777777" w:rsidR="00EF4E1C" w:rsidRPr="00EF4E1C" w:rsidRDefault="00EF4E1C" w:rsidP="00EF4E1C">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206044E" w:rsidR="00EF4E1C" w:rsidRPr="00EF4E1C" w:rsidRDefault="00EF4E1C" w:rsidP="00EF4E1C">
      <w:pPr>
        <w:pStyle w:val="NumberedBulletPACKT"/>
        <w:rPr>
          <w:color w:val="000000"/>
          <w:lang w:val="en-GB" w:eastAsia="en-GB"/>
        </w:rPr>
      </w:pPr>
      <w:r w:rsidRPr="00EF4E1C">
        <w:rPr>
          <w:lang w:val="en-GB" w:eastAsia="en-GB"/>
        </w:rPr>
        <w:t>Viewing the file attributes</w:t>
      </w:r>
    </w:p>
    <w:p w14:paraId="3A5F6F9B" w14:textId="77777777" w:rsidR="00EF4E1C" w:rsidRDefault="00EF4E1C" w:rsidP="00EF4E1C">
      <w:pPr>
        <w:pStyle w:val="CodePACKT"/>
      </w:pPr>
    </w:p>
    <w:p w14:paraId="1BB77164" w14:textId="4831D259" w:rsidR="00EF4E1C" w:rsidRPr="00EF4E1C" w:rsidRDefault="00EF4E1C" w:rsidP="00EF4E1C">
      <w:pPr>
        <w:pStyle w:val="CodePACKT"/>
      </w:pPr>
      <w:r w:rsidRPr="00EF4E1C">
        <w:t>Get-ChildItem -Path $Path |</w:t>
      </w:r>
    </w:p>
    <w:p w14:paraId="67757EDE" w14:textId="49EDF08B" w:rsidR="00EF4E1C" w:rsidRPr="00EF4E1C" w:rsidRDefault="00EF4E1C" w:rsidP="00EF4E1C">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88757" cy="1294224"/>
                    </a:xfrm>
                    <a:prstGeom prst="rect">
                      <a:avLst/>
                    </a:prstGeom>
                  </pic:spPr>
                </pic:pic>
              </a:graphicData>
            </a:graphic>
          </wp:inline>
        </w:drawing>
      </w:r>
    </w:p>
    <w:p w14:paraId="6E45CBE6" w14:textId="35DD4170"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Starting NotePad</w:t>
      </w:r>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r w:rsidRPr="00936942">
        <w:rPr>
          <w:rStyle w:val="CodeInTextPACKT"/>
        </w:rPr>
        <w:t>Kill()</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E6994CF" w:rsidR="00597198" w:rsidRDefault="00597198" w:rsidP="00597198">
      <w:pPr>
        <w:pStyle w:val="NormalPACKT"/>
      </w:pPr>
      <w:r>
        <w:t xml:space="preserve">To illustrate encrypting and decrypting files using .NET methods, in </w:t>
      </w:r>
      <w:r w:rsidRPr="00597198">
        <w:rPr>
          <w:rStyle w:val="ItalicsPACKT"/>
        </w:rPr>
        <w:t>step 5</w:t>
      </w:r>
      <w:r>
        <w:t xml:space="preserve">, you create a new folder and some files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r w:rsidRPr="004D6B7B">
        <w:rPr>
          <w:rStyle w:val="CodeInTextPACKT"/>
        </w:rPr>
        <w:t>Encryp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t>There's more...</w:t>
      </w:r>
    </w:p>
    <w:p w14:paraId="3C6E33A4" w14:textId="010C6A8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As shown in the figure, one of those methods is the Kill()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r w:rsidRPr="004D6B7B">
        <w:rPr>
          <w:rStyle w:val="CodeInTextPACKT"/>
          <w:lang w:val="en-GB"/>
        </w:rPr>
        <w:t>Kill()</w:t>
      </w:r>
      <w:r w:rsidRPr="004D6B7B">
        <w:rPr>
          <w:lang w:val="en-GB"/>
        </w:rPr>
        <w:t xml:space="preserve"> method is an instance method, - 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FileInfo objects (created by </w:t>
      </w:r>
      <w:r w:rsidRPr="004D6B7B">
        <w:rPr>
          <w:rStyle w:val="CodeInTextPACKT"/>
          <w:lang w:val="en-GB"/>
        </w:rPr>
        <w:t>Get-ChildItem</w:t>
      </w:r>
      <w:r w:rsidRPr="004D6B7B">
        <w:rPr>
          <w:lang w:val="en-GB"/>
        </w:rPr>
        <w:t xml:space="preserve">) and call the </w:t>
      </w:r>
      <w:r w:rsidRPr="004D6B7B">
        <w:rPr>
          <w:rStyle w:val="CodeInTextPACKT"/>
          <w:lang w:val="en-GB"/>
        </w:rPr>
        <w:t>Encryp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r w:rsidRPr="004D6B7B">
        <w:rPr>
          <w:rStyle w:val="ItalicsPACKT"/>
          <w:lang w:val="en-GB"/>
        </w:rPr>
        <w:t>tep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44900B58"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In some cases, as you saw in “</w:t>
      </w:r>
      <w:r w:rsidRPr="004D6B7B">
        <w:rPr>
          <w:rStyle w:val="ItalicsPACKT"/>
          <w:lang w:val="en-GB"/>
        </w:rPr>
        <w:t>Leveraging .NET Methods</w:t>
      </w:r>
      <w:r>
        <w:rPr>
          <w:lang w:val="en-GB"/>
        </w:rPr>
        <w:t>,”</w:t>
      </w:r>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165674AE" w:rsidR="004D6B7B" w:rsidRPr="004D6B7B" w:rsidRDefault="004D6B7B" w:rsidP="004D6B7B">
      <w:pPr>
        <w:pStyle w:val="NormalPACKT"/>
        <w:rPr>
          <w:lang w:val="en-GB"/>
        </w:rPr>
      </w:pPr>
      <w:r w:rsidRPr="004D6B7B">
        <w:rPr>
          <w:lang w:val="en-GB"/>
        </w:rPr>
        <w:t>There are also cases where you need to perform more complex operations without 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 xml:space="preserve">PowerShell makes it easy to add a class, based on .NET language source code, into a PowerShell session. You supply the C#’’  cod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0C9A6939"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using different sets of parameters. This is not dissimilar to PowerShell’s use of parameter sets. For example, the </w:t>
      </w:r>
      <w:r w:rsidRPr="004D6B7B">
        <w:rPr>
          <w:rStyle w:val="CodeInTextPACKT"/>
          <w:lang w:val="en-GB"/>
        </w:rPr>
        <w:t>System.String</w:t>
      </w:r>
      <w:r w:rsidRPr="004D6B7B">
        <w:rPr>
          <w:lang w:val="en-GB"/>
        </w:rPr>
        <w:t xml:space="preserve"> class, which PowerShell uses to hold strings, contains the </w:t>
      </w:r>
      <w:r w:rsidRPr="004D6B7B">
        <w:rPr>
          <w:rStyle w:val="CodeInTextPACKT"/>
          <w:lang w:val="en-GB"/>
        </w:rPr>
        <w:t>Trim()</w:t>
      </w:r>
      <w:r w:rsidRPr="004D6B7B">
        <w:rPr>
          <w:lang w:val="en-GB"/>
        </w:rPr>
        <w:t xml:space="preserve"> method. You use that method to remove extra characters, usually space characters, from the start or end of a string (or both). The </w:t>
      </w:r>
      <w:r w:rsidRPr="004D6B7B">
        <w:rPr>
          <w:rStyle w:val="CodeInTextPACKT"/>
          <w:lang w:val="en-GB"/>
        </w:rPr>
        <w:t>Trim()</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6BE08C7B" w:rsidR="003F7CF8" w:rsidRPr="003F7CF8" w:rsidRDefault="003F7CF8" w:rsidP="003F7CF8">
      <w:pPr>
        <w:pStyle w:val="NumberedBulletPACKT"/>
        <w:numPr>
          <w:ilvl w:val="0"/>
          <w:numId w:val="14"/>
        </w:numPr>
        <w:rPr>
          <w:color w:val="000000"/>
          <w:lang w:val="en-GB" w:eastAsia="en-GB"/>
        </w:rPr>
      </w:pPr>
      <w:r w:rsidRPr="003F7CF8">
        <w:rPr>
          <w:lang w:val="en-GB" w:eastAsia="en-GB"/>
        </w:rPr>
        <w:t>Examining overloaded method definition</w:t>
      </w:r>
    </w:p>
    <w:p w14:paraId="5F3D9EF6" w14:textId="77777777" w:rsidR="003F7CF8" w:rsidRPr="003F7CF8" w:rsidRDefault="003F7CF8" w:rsidP="003F7CF8">
      <w:pPr>
        <w:pStyle w:val="CodePACKT"/>
      </w:pPr>
    </w:p>
    <w:p w14:paraId="7BD4A875" w14:textId="7F6BA248" w:rsidR="003F7CF8" w:rsidRPr="003F7CF8" w:rsidRDefault="003F7CF8" w:rsidP="003F7CF8">
      <w:pPr>
        <w:pStyle w:val="CodePACKT"/>
      </w:pPr>
      <w:r w:rsidRPr="003F7CF8">
        <w:t>("a string").Trim</w:t>
      </w:r>
    </w:p>
    <w:p w14:paraId="284F7B34" w14:textId="77777777" w:rsidR="003F7CF8" w:rsidRPr="003F7CF8" w:rsidRDefault="003F7CF8" w:rsidP="003F7CF8">
      <w:pPr>
        <w:pStyle w:val="CodePACKT"/>
      </w:pPr>
    </w:p>
    <w:p w14:paraId="0C36468C" w14:textId="1DC73987" w:rsidR="003F7CF8" w:rsidRPr="003F7CF8" w:rsidRDefault="003F7CF8" w:rsidP="003F7CF8">
      <w:pPr>
        <w:pStyle w:val="NumberedBulletPACKT"/>
        <w:rPr>
          <w:color w:val="000000"/>
          <w:lang w:val="en-GB" w:eastAsia="en-GB"/>
        </w:rPr>
      </w:pPr>
      <w:r w:rsidRPr="003F7CF8">
        <w:rPr>
          <w:lang w:val="en-GB" w:eastAsia="en-GB"/>
        </w:rPr>
        <w:t>Creating a C# class definition in here string</w:t>
      </w:r>
    </w:p>
    <w:p w14:paraId="7F119752" w14:textId="77777777" w:rsidR="003F7CF8" w:rsidRPr="003F7CF8" w:rsidRDefault="003F7CF8" w:rsidP="003F7CF8">
      <w:pPr>
        <w:pStyle w:val="CodePACKT"/>
      </w:pPr>
    </w:p>
    <w:p w14:paraId="193D155F" w14:textId="653D6326" w:rsidR="003F7CF8" w:rsidRPr="003F7CF8" w:rsidRDefault="003F7CF8" w:rsidP="003F7CF8">
      <w:pPr>
        <w:pStyle w:val="CodePACKT"/>
      </w:pPr>
      <w:r w:rsidRPr="003F7CF8">
        <w:t>$NewClass = @"</w:t>
      </w:r>
    </w:p>
    <w:p w14:paraId="57698CF1" w14:textId="77777777" w:rsidR="003F7CF8" w:rsidRPr="003F7CF8" w:rsidRDefault="003F7CF8" w:rsidP="003F7CF8">
      <w:pPr>
        <w:pStyle w:val="CodePACKT"/>
      </w:pPr>
      <w:r w:rsidRPr="003F7CF8">
        <w:t>namespace Reskit {</w:t>
      </w:r>
    </w:p>
    <w:p w14:paraId="0750D292" w14:textId="77777777" w:rsidR="003F7CF8" w:rsidRPr="003F7CF8" w:rsidRDefault="003F7CF8" w:rsidP="003F7CF8">
      <w:pPr>
        <w:pStyle w:val="CodePACKT"/>
      </w:pPr>
      <w:r w:rsidRPr="003F7CF8">
        <w:t>   public class Hello {</w:t>
      </w:r>
    </w:p>
    <w:p w14:paraId="42AAD66C" w14:textId="77777777" w:rsidR="003F7CF8" w:rsidRPr="003F7CF8" w:rsidRDefault="003F7CF8" w:rsidP="003F7CF8">
      <w:pPr>
        <w:pStyle w:val="CodePACKT"/>
      </w:pPr>
      <w:r w:rsidRPr="003F7CF8">
        <w:t>     public static void World() {</w:t>
      </w:r>
    </w:p>
    <w:p w14:paraId="2EF0CD98" w14:textId="77777777" w:rsidR="003F7CF8" w:rsidRPr="003F7CF8" w:rsidRDefault="003F7CF8" w:rsidP="003F7CF8">
      <w:pPr>
        <w:pStyle w:val="CodePACKT"/>
      </w:pPr>
      <w:r w:rsidRPr="003F7CF8">
        <w:t>         System.Console.WriteLine("Hello World!");</w:t>
      </w:r>
    </w:p>
    <w:p w14:paraId="670C0A52" w14:textId="77777777" w:rsidR="003F7CF8" w:rsidRPr="003F7CF8" w:rsidRDefault="003F7CF8" w:rsidP="003F7CF8">
      <w:pPr>
        <w:pStyle w:val="CodePACKT"/>
      </w:pPr>
      <w:r w:rsidRPr="003F7CF8">
        <w:t>     }</w:t>
      </w:r>
    </w:p>
    <w:p w14:paraId="53F4DE47" w14:textId="77777777" w:rsidR="003F7CF8" w:rsidRPr="003F7CF8" w:rsidRDefault="003F7CF8" w:rsidP="003F7CF8">
      <w:pPr>
        <w:pStyle w:val="CodePACKT"/>
      </w:pPr>
      <w:r w:rsidRPr="003F7CF8">
        <w:t>   }</w:t>
      </w:r>
    </w:p>
    <w:p w14:paraId="7400389C" w14:textId="77777777" w:rsidR="003F7CF8" w:rsidRPr="003F7CF8" w:rsidRDefault="003F7CF8" w:rsidP="003F7CF8">
      <w:pPr>
        <w:pStyle w:val="CodePACKT"/>
      </w:pPr>
      <w:r w:rsidRPr="003F7CF8">
        <w:t xml:space="preserve">  }   </w:t>
      </w:r>
    </w:p>
    <w:p w14:paraId="4788AB50" w14:textId="77777777" w:rsidR="003F7CF8" w:rsidRPr="003F7CF8" w:rsidRDefault="003F7CF8" w:rsidP="003F7CF8">
      <w:pPr>
        <w:pStyle w:val="CodePACKT"/>
      </w:pPr>
      <w:r w:rsidRPr="003F7CF8">
        <w:t>"@</w:t>
      </w:r>
    </w:p>
    <w:p w14:paraId="6120F29A" w14:textId="77777777" w:rsidR="003F7CF8" w:rsidRPr="003F7CF8" w:rsidRDefault="003F7CF8" w:rsidP="003F7CF8">
      <w:pPr>
        <w:pStyle w:val="CodePACKT"/>
      </w:pPr>
    </w:p>
    <w:p w14:paraId="4807F648" w14:textId="12D7577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4A27D773" w14:textId="77777777" w:rsidR="003F7CF8" w:rsidRPr="003F7CF8" w:rsidRDefault="003F7CF8" w:rsidP="003F7CF8">
      <w:pPr>
        <w:pStyle w:val="CodePACKT"/>
      </w:pPr>
    </w:p>
    <w:p w14:paraId="747FF70E" w14:textId="2EDC07E6" w:rsidR="003F7CF8" w:rsidRPr="003F7CF8" w:rsidRDefault="003F7CF8" w:rsidP="003F7CF8">
      <w:pPr>
        <w:pStyle w:val="CodePACKT"/>
      </w:pPr>
      <w:r w:rsidRPr="003F7CF8">
        <w:t>Add-Type -TypeDefinition $NewClass</w:t>
      </w:r>
    </w:p>
    <w:p w14:paraId="6C35B830" w14:textId="77777777" w:rsidR="003F7CF8" w:rsidRPr="003F7CF8" w:rsidRDefault="003F7CF8" w:rsidP="003F7CF8">
      <w:pPr>
        <w:pStyle w:val="CodePACKT"/>
      </w:pPr>
    </w:p>
    <w:p w14:paraId="63E7FD0D" w14:textId="288893D2" w:rsidR="003F7CF8" w:rsidRPr="003F7CF8" w:rsidRDefault="003F7CF8" w:rsidP="003F7CF8">
      <w:pPr>
        <w:pStyle w:val="NumberedBulletPACKT"/>
        <w:rPr>
          <w:color w:val="000000"/>
          <w:lang w:val="en-GB" w:eastAsia="en-GB"/>
        </w:rPr>
      </w:pPr>
      <w:r w:rsidRPr="003F7CF8">
        <w:rPr>
          <w:lang w:val="en-GB" w:eastAsia="en-GB"/>
        </w:rPr>
        <w:t>Examining method definition</w:t>
      </w:r>
    </w:p>
    <w:p w14:paraId="6C52A323" w14:textId="77777777" w:rsidR="003F7CF8" w:rsidRPr="003F7CF8" w:rsidRDefault="003F7CF8" w:rsidP="003F7CF8">
      <w:pPr>
        <w:pStyle w:val="CodePACKT"/>
      </w:pPr>
    </w:p>
    <w:p w14:paraId="55E3C00D" w14:textId="53D34D8B" w:rsidR="003F7CF8" w:rsidRPr="003F7CF8" w:rsidRDefault="003F7CF8" w:rsidP="003F7CF8">
      <w:pPr>
        <w:pStyle w:val="CodePACKT"/>
      </w:pPr>
      <w:r w:rsidRPr="003F7CF8">
        <w:t>[Reskit.Hello]::World</w:t>
      </w:r>
    </w:p>
    <w:p w14:paraId="1D4B94E2" w14:textId="77777777" w:rsidR="003F7CF8" w:rsidRPr="003F7CF8" w:rsidRDefault="003F7CF8" w:rsidP="003F7CF8">
      <w:pPr>
        <w:pStyle w:val="CodePACKT"/>
      </w:pPr>
    </w:p>
    <w:p w14:paraId="779B53A0" w14:textId="1C457C50" w:rsidR="003F7CF8" w:rsidRPr="003F7CF8" w:rsidRDefault="003F7CF8" w:rsidP="003F7CF8">
      <w:pPr>
        <w:pStyle w:val="NumberedBulletPACKT"/>
        <w:rPr>
          <w:color w:val="000000"/>
          <w:lang w:val="en-GB" w:eastAsia="en-GB"/>
        </w:rPr>
      </w:pPr>
      <w:r w:rsidRPr="003F7CF8">
        <w:rPr>
          <w:lang w:val="en-GB" w:eastAsia="en-GB"/>
        </w:rPr>
        <w:t>Using the class's method</w:t>
      </w:r>
    </w:p>
    <w:p w14:paraId="16795B82" w14:textId="77777777" w:rsidR="003F7CF8" w:rsidRPr="003F7CF8" w:rsidRDefault="003F7CF8" w:rsidP="003F7CF8">
      <w:pPr>
        <w:pStyle w:val="CodePACKT"/>
      </w:pPr>
    </w:p>
    <w:p w14:paraId="1CE423CD" w14:textId="2F316EEE" w:rsidR="003F7CF8" w:rsidRPr="003F7CF8" w:rsidRDefault="003F7CF8" w:rsidP="003F7CF8">
      <w:pPr>
        <w:pStyle w:val="CodePACKT"/>
      </w:pPr>
      <w:r w:rsidRPr="003F7CF8">
        <w:t>[Reskit.Hello]::World()</w:t>
      </w:r>
    </w:p>
    <w:p w14:paraId="773E40EB" w14:textId="77777777" w:rsidR="003F7CF8" w:rsidRPr="003F7CF8" w:rsidRDefault="003F7CF8" w:rsidP="003F7CF8">
      <w:pPr>
        <w:pStyle w:val="CodePACKT"/>
      </w:pPr>
    </w:p>
    <w:p w14:paraId="2A4D6238" w14:textId="011951B0" w:rsidR="003F7CF8" w:rsidRPr="003F7CF8" w:rsidRDefault="003F7CF8" w:rsidP="003F7CF8">
      <w:pPr>
        <w:pStyle w:val="NumberedBulletPACKT"/>
        <w:rPr>
          <w:color w:val="000000"/>
          <w:lang w:val="en-GB" w:eastAsia="en-GB"/>
        </w:rPr>
      </w:pPr>
      <w:r w:rsidRPr="003F7CF8">
        <w:rPr>
          <w:lang w:val="en-GB" w:eastAsia="en-GB"/>
        </w:rPr>
        <w:t>Extending the code with parameters</w:t>
      </w:r>
    </w:p>
    <w:p w14:paraId="4E183514" w14:textId="77777777" w:rsidR="003F7CF8" w:rsidRPr="003F7CF8" w:rsidRDefault="003F7CF8" w:rsidP="003F7CF8">
      <w:pPr>
        <w:pStyle w:val="CodePACKT"/>
      </w:pPr>
    </w:p>
    <w:p w14:paraId="75BDD914" w14:textId="5F9ABB81" w:rsidR="003F7CF8" w:rsidRPr="003F7CF8" w:rsidRDefault="003F7CF8" w:rsidP="003F7CF8">
      <w:pPr>
        <w:pStyle w:val="CodePACKT"/>
      </w:pPr>
      <w:r w:rsidRPr="003F7CF8">
        <w:t>$NewClass2 = @"</w:t>
      </w:r>
    </w:p>
    <w:p w14:paraId="0F3DD333" w14:textId="77777777" w:rsidR="003F7CF8" w:rsidRPr="003F7CF8" w:rsidRDefault="003F7CF8" w:rsidP="003F7CF8">
      <w:pPr>
        <w:pStyle w:val="CodePACKT"/>
      </w:pPr>
      <w:r w:rsidRPr="003F7CF8">
        <w:t>using System;</w:t>
      </w:r>
    </w:p>
    <w:p w14:paraId="51DBF39D" w14:textId="77777777" w:rsidR="003F7CF8" w:rsidRPr="003F7CF8" w:rsidRDefault="003F7CF8" w:rsidP="003F7CF8">
      <w:pPr>
        <w:pStyle w:val="CodePACKT"/>
      </w:pPr>
      <w:r w:rsidRPr="003F7CF8">
        <w:t>using System.IO;</w:t>
      </w:r>
    </w:p>
    <w:p w14:paraId="7E1DAEB0" w14:textId="77777777" w:rsidR="003F7CF8" w:rsidRPr="003F7CF8" w:rsidRDefault="003F7CF8" w:rsidP="003F7CF8">
      <w:pPr>
        <w:pStyle w:val="CodePACKT"/>
      </w:pPr>
      <w:r w:rsidRPr="003F7CF8">
        <w:t>namespace Reskit {</w:t>
      </w:r>
    </w:p>
    <w:p w14:paraId="53C3A247" w14:textId="77777777" w:rsidR="003F7CF8" w:rsidRPr="003F7CF8" w:rsidRDefault="003F7CF8" w:rsidP="003F7CF8">
      <w:pPr>
        <w:pStyle w:val="CodePACKT"/>
      </w:pPr>
      <w:r w:rsidRPr="003F7CF8">
        <w:t>  public class Hello2  {</w:t>
      </w:r>
    </w:p>
    <w:p w14:paraId="13355FE1" w14:textId="77777777" w:rsidR="003F7CF8" w:rsidRPr="003F7CF8" w:rsidRDefault="003F7CF8" w:rsidP="003F7CF8">
      <w:pPr>
        <w:pStyle w:val="CodePACKT"/>
      </w:pPr>
      <w:r w:rsidRPr="003F7CF8">
        <w:t>    public static void World() {</w:t>
      </w:r>
    </w:p>
    <w:p w14:paraId="01ABE54D" w14:textId="77777777" w:rsidR="003F7CF8" w:rsidRPr="003F7CF8" w:rsidRDefault="003F7CF8" w:rsidP="003F7CF8">
      <w:pPr>
        <w:pStyle w:val="CodePACKT"/>
      </w:pPr>
      <w:r w:rsidRPr="003F7CF8">
        <w:t>      Console.WriteLine("Hello World!");</w:t>
      </w:r>
    </w:p>
    <w:p w14:paraId="3A88750B" w14:textId="77777777" w:rsidR="003F7CF8" w:rsidRPr="003F7CF8" w:rsidRDefault="003F7CF8" w:rsidP="003F7CF8">
      <w:pPr>
        <w:pStyle w:val="CodePACKT"/>
      </w:pPr>
      <w:r w:rsidRPr="003F7CF8">
        <w:t>    }</w:t>
      </w:r>
    </w:p>
    <w:p w14:paraId="1FFEF813" w14:textId="77777777" w:rsidR="003F7CF8" w:rsidRPr="003F7CF8" w:rsidRDefault="003F7CF8" w:rsidP="003F7CF8">
      <w:pPr>
        <w:pStyle w:val="CodePACKT"/>
      </w:pPr>
      <w:r w:rsidRPr="003F7CF8">
        <w:t>    public static void World(string name) {</w:t>
      </w:r>
    </w:p>
    <w:p w14:paraId="137FA98D" w14:textId="77777777" w:rsidR="003F7CF8" w:rsidRPr="003F7CF8" w:rsidRDefault="003F7CF8" w:rsidP="003F7CF8">
      <w:pPr>
        <w:pStyle w:val="CodePACKT"/>
      </w:pPr>
      <w:r w:rsidRPr="003F7CF8">
        <w:t>      Console.WriteLine("Hello " + name + "!");</w:t>
      </w:r>
    </w:p>
    <w:p w14:paraId="239845FD" w14:textId="77777777" w:rsidR="003F7CF8" w:rsidRPr="003F7CF8" w:rsidRDefault="003F7CF8" w:rsidP="003F7CF8">
      <w:pPr>
        <w:pStyle w:val="CodePACKT"/>
      </w:pPr>
      <w:r w:rsidRPr="003F7CF8">
        <w:t>    }</w:t>
      </w:r>
    </w:p>
    <w:p w14:paraId="23C1C47E" w14:textId="77777777" w:rsidR="003F7CF8" w:rsidRPr="003F7CF8" w:rsidRDefault="003F7CF8" w:rsidP="003F7CF8">
      <w:pPr>
        <w:pStyle w:val="CodePACKT"/>
      </w:pPr>
      <w:r w:rsidRPr="003F7CF8">
        <w:t>  }</w:t>
      </w:r>
    </w:p>
    <w:p w14:paraId="5B9BD77C" w14:textId="77777777" w:rsidR="003F7CF8" w:rsidRPr="003F7CF8" w:rsidRDefault="003F7CF8" w:rsidP="003F7CF8">
      <w:pPr>
        <w:pStyle w:val="CodePACKT"/>
      </w:pPr>
      <w:r w:rsidRPr="003F7CF8">
        <w:t>}  </w:t>
      </w:r>
    </w:p>
    <w:p w14:paraId="04A6955B" w14:textId="77777777" w:rsidR="003F7CF8" w:rsidRPr="003F7CF8" w:rsidRDefault="003F7CF8" w:rsidP="003F7CF8">
      <w:pPr>
        <w:pStyle w:val="CodePACKT"/>
      </w:pPr>
      <w:r w:rsidRPr="003F7CF8">
        <w:t>"@</w:t>
      </w:r>
    </w:p>
    <w:p w14:paraId="05BC675B" w14:textId="77777777" w:rsidR="003F7CF8" w:rsidRPr="003F7CF8" w:rsidRDefault="003F7CF8" w:rsidP="003F7CF8">
      <w:pPr>
        <w:pStyle w:val="CodePACKT"/>
      </w:pPr>
    </w:p>
    <w:p w14:paraId="27D5B061" w14:textId="747F6373"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2E1B24A5" w14:textId="77777777" w:rsidR="003F7CF8" w:rsidRDefault="003F7CF8" w:rsidP="003F7CF8">
      <w:pPr>
        <w:pStyle w:val="CodePACKT"/>
      </w:pPr>
    </w:p>
    <w:p w14:paraId="4BDC340E" w14:textId="4C387CDE" w:rsidR="003F7CF8" w:rsidRPr="003F7CF8" w:rsidRDefault="003F7CF8" w:rsidP="003F7CF8">
      <w:pPr>
        <w:pStyle w:val="CodePACKT"/>
      </w:pPr>
      <w:r w:rsidRPr="003F7CF8">
        <w:t>Add-Type -TypeDefinition $NewClass2</w:t>
      </w:r>
    </w:p>
    <w:p w14:paraId="59C5ED7A" w14:textId="77777777" w:rsidR="003F7CF8" w:rsidRPr="003F7CF8" w:rsidRDefault="003F7CF8" w:rsidP="003F7CF8">
      <w:pPr>
        <w:pStyle w:val="CodePACKT"/>
      </w:pPr>
    </w:p>
    <w:p w14:paraId="19344CD8" w14:textId="2A43E08C" w:rsidR="003F7CF8" w:rsidRPr="003F7CF8" w:rsidRDefault="003F7CF8" w:rsidP="003F7CF8">
      <w:pPr>
        <w:pStyle w:val="NumberedBulletPACKT"/>
        <w:rPr>
          <w:color w:val="000000"/>
          <w:lang w:val="en-GB" w:eastAsia="en-GB"/>
        </w:rPr>
      </w:pPr>
      <w:r w:rsidRPr="003F7CF8">
        <w:rPr>
          <w:lang w:val="en-GB" w:eastAsia="en-GB"/>
        </w:rPr>
        <w:t>Viewing method definitions</w:t>
      </w:r>
    </w:p>
    <w:p w14:paraId="60AFA18D" w14:textId="77777777" w:rsidR="003F7CF8" w:rsidRDefault="003F7CF8" w:rsidP="003F7CF8">
      <w:pPr>
        <w:pStyle w:val="CodePACKT"/>
      </w:pPr>
    </w:p>
    <w:p w14:paraId="0674C70D" w14:textId="62B54F49" w:rsidR="003F7CF8" w:rsidRPr="003F7CF8" w:rsidRDefault="003F7CF8" w:rsidP="003F7CF8">
      <w:pPr>
        <w:pStyle w:val="CodePACKT"/>
      </w:pPr>
      <w:r w:rsidRPr="003F7CF8">
        <w:t>[Reskit.Hello2]::World</w:t>
      </w:r>
    </w:p>
    <w:p w14:paraId="4904E343" w14:textId="77777777" w:rsidR="003F7CF8" w:rsidRPr="003F7CF8" w:rsidRDefault="003F7CF8" w:rsidP="003F7CF8">
      <w:pPr>
        <w:pStyle w:val="CodePACKT"/>
      </w:pPr>
    </w:p>
    <w:p w14:paraId="5B8F5B41" w14:textId="148C97D1" w:rsidR="003F7CF8" w:rsidRPr="003F7CF8" w:rsidRDefault="003F7CF8" w:rsidP="003F7CF8">
      <w:pPr>
        <w:pStyle w:val="NumberedBulletPACKT"/>
        <w:rPr>
          <w:color w:val="000000"/>
          <w:lang w:val="en-GB" w:eastAsia="en-GB"/>
        </w:rPr>
      </w:pPr>
      <w:r w:rsidRPr="003F7CF8">
        <w:rPr>
          <w:lang w:val="en-GB" w:eastAsia="en-GB"/>
        </w:rPr>
        <w:t>Calling with no parameters specified</w:t>
      </w:r>
    </w:p>
    <w:p w14:paraId="1B118921" w14:textId="77777777" w:rsidR="003F7CF8" w:rsidRPr="003F7CF8" w:rsidRDefault="003F7CF8" w:rsidP="003F7CF8">
      <w:pPr>
        <w:pStyle w:val="CodePACKT"/>
      </w:pPr>
    </w:p>
    <w:p w14:paraId="25ACA541" w14:textId="4C4F58E1" w:rsidR="003F7CF8" w:rsidRPr="003F7CF8" w:rsidRDefault="003F7CF8" w:rsidP="003F7CF8">
      <w:pPr>
        <w:pStyle w:val="CodePACKT"/>
      </w:pPr>
      <w:r w:rsidRPr="003F7CF8">
        <w:t>[Reskit.Hello2]::World()</w:t>
      </w:r>
    </w:p>
    <w:p w14:paraId="6B4C83E1" w14:textId="77777777" w:rsidR="003F7CF8" w:rsidRPr="003F7CF8" w:rsidRDefault="003F7CF8" w:rsidP="003F7CF8">
      <w:pPr>
        <w:pStyle w:val="CodePACKT"/>
      </w:pPr>
    </w:p>
    <w:p w14:paraId="716C43B3" w14:textId="2FBFD767" w:rsidR="003F7CF8" w:rsidRPr="003F7CF8" w:rsidRDefault="003F7CF8" w:rsidP="003F7CF8">
      <w:pPr>
        <w:pStyle w:val="NumberedBulletPACKT"/>
        <w:rPr>
          <w:color w:val="000000"/>
          <w:lang w:val="en-GB" w:eastAsia="en-GB"/>
        </w:rPr>
      </w:pPr>
      <w:r w:rsidRPr="003F7CF8">
        <w:rPr>
          <w:lang w:val="en-GB" w:eastAsia="en-GB"/>
        </w:rPr>
        <w:t>Calling new method with a parameter</w:t>
      </w:r>
    </w:p>
    <w:p w14:paraId="24F642D9" w14:textId="77777777" w:rsidR="003F7CF8" w:rsidRPr="003F7CF8" w:rsidRDefault="003F7CF8" w:rsidP="003F7CF8">
      <w:pPr>
        <w:pStyle w:val="CodePACKT"/>
        <w:rPr>
          <w:rStyle w:val="CodeInTextPACKT"/>
          <w:sz w:val="19"/>
          <w:szCs w:val="18"/>
        </w:rPr>
      </w:pPr>
    </w:p>
    <w:p w14:paraId="616E18B2" w14:textId="3FF4949E" w:rsidR="003F7CF8" w:rsidRPr="003F7CF8" w:rsidRDefault="003F7CF8" w:rsidP="003F7CF8">
      <w:pPr>
        <w:pStyle w:val="CodePACKT"/>
        <w:rPr>
          <w:rStyle w:val="CodeInTextPACKT"/>
          <w:sz w:val="19"/>
          <w:szCs w:val="18"/>
        </w:rPr>
      </w:pPr>
      <w:r w:rsidRPr="003F7CF8">
        <w:rPr>
          <w:rStyle w:val="CodeInTextPACKT"/>
          <w:sz w:val="19"/>
          <w:szCs w:val="18"/>
        </w:rPr>
        <w:t>[Reskit.Hello2]::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r w:rsidRPr="003F7CF8">
        <w:rPr>
          <w:rStyle w:val="CodeInTextPACKT"/>
        </w:rPr>
        <w:t>Trim()</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Viewing the Trim() methods on System.</w:t>
      </w:r>
      <w:r w:rsidRPr="00177FA6">
        <w:t>String</w:t>
      </w:r>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r w:rsidRPr="003F7CF8">
        <w:rPr>
          <w:rStyle w:val="CodeInTextPACKT"/>
        </w:rPr>
        <w:t>World()</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Figure 3.26: Viewing the World()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Figure 3.27: Using the World()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r>
        <w:rPr>
          <w:rStyle w:val="CodeInTextPACKT"/>
        </w:rPr>
        <w:t>World</w:t>
      </w:r>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r w:rsidRPr="009366D5">
        <w:rPr>
          <w:rStyle w:val="CodeInTextPACKT"/>
        </w:rPr>
        <w:t>Trim()</w:t>
      </w:r>
      <w:r>
        <w:rPr>
          <w:lang w:val="en-GB"/>
        </w:rPr>
        <w:t xml:space="preserve"> method of the </w:t>
      </w:r>
      <w:r w:rsidRPr="009366D5">
        <w:rPr>
          <w:rStyle w:val="CodeInTextPACKT"/>
        </w:rPr>
        <w:t xml:space="preserve">System.String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6C9439BB" w:rsidR="009366D5" w:rsidRPr="009366D5" w:rsidRDefault="009366D5" w:rsidP="009366D5">
      <w:pPr>
        <w:pStyle w:val="NormalPACKT"/>
        <w:rPr>
          <w:lang w:val="en-GB"/>
        </w:rPr>
      </w:pPr>
      <w:r>
        <w:rPr>
          <w:lang w:val="en-GB"/>
        </w:rPr>
        <w:t>PowerShell creates an unnamed object (in the .NET M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64AF052E"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Trim() method. You use the first overloaded definition to remove both leading and trailing space characters from a string, probably the most common usage of </w:t>
      </w:r>
      <w:r w:rsidRPr="009366D5">
        <w:rPr>
          <w:rStyle w:val="CodeInTextPACKT"/>
          <w:lang w:val="en-GB"/>
        </w:rPr>
        <w:t>Trim().</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intend to </w:t>
      </w:r>
      <w:r>
        <w:rPr>
          <w:lang w:val="en-GB"/>
        </w:rPr>
        <w:t xml:space="preserve">use this add-in regularly, you could add </w:t>
      </w:r>
      <w:r w:rsidRPr="009366D5">
        <w:rPr>
          <w:rStyle w:val="ItalicsPACKT"/>
        </w:rPr>
        <w:t>steps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6274525F" w:rsidR="009366D5" w:rsidRDefault="009366D5" w:rsidP="00936D34">
      <w:pPr>
        <w:pStyle w:val="NormalPACKT"/>
        <w:rPr>
          <w:lang w:val="en-GB"/>
        </w:rPr>
      </w:pPr>
      <w:r w:rsidRPr="009366D5">
        <w:rPr>
          <w:lang w:val="en-GB"/>
        </w:rPr>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Overloaded methods can provide great value for both the 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P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for most operations, the commands and cmdlets available to you natively provide all the functionality you need. In the “</w:t>
      </w:r>
      <w:r w:rsidRPr="0019101C">
        <w:rPr>
          <w:rStyle w:val="ItalicsPACKT"/>
          <w:lang w:val="en-GB"/>
        </w:rPr>
        <w:t>Creating a C# Extension</w:t>
      </w:r>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Software Development Kit (SDK). </w:t>
      </w:r>
      <w:r>
        <w:rPr>
          <w:lang w:val="en-GB"/>
        </w:rPr>
        <w:t>The free tools in the SDK are more than adequate to help you to create a cmdlet using C#. Microsoft’s Visual Studio, whether the free community edition or the commercial releases, is a rich and complex tool whose inner workings are well outside the scope of this book</w:t>
      </w:r>
      <w:r w:rsidRPr="0019101C">
        <w:rPr>
          <w:lang w:val="en-GB"/>
        </w:rPr>
        <w:t>.</w:t>
      </w:r>
    </w:p>
    <w:p w14:paraId="6A45359B" w14:textId="0BC4D09B" w:rsidR="0019101C" w:rsidRPr="0019101C" w:rsidRDefault="0019101C" w:rsidP="0019101C">
      <w:pPr>
        <w:pStyle w:val="NormalPACKT"/>
        <w:rPr>
          <w:lang w:val="en-GB"/>
        </w:rPr>
      </w:pPr>
      <w:r w:rsidRPr="0019101C">
        <w:rPr>
          <w:lang w:val="en-GB"/>
        </w:rPr>
        <w:t>As in the “</w:t>
      </w:r>
      <w:r w:rsidRPr="0019101C">
        <w:rPr>
          <w:rStyle w:val="ItalicsPACKT"/>
          <w:lang w:val="en-GB"/>
        </w:rPr>
        <w:t>Creating a C# Extension</w:t>
      </w:r>
      <w:r>
        <w:rPr>
          <w:lang w:val="en-GB"/>
        </w:rPr>
        <w:t>,”</w:t>
      </w:r>
      <w:r w:rsidRPr="0019101C">
        <w:rPr>
          <w:lang w:val="en-GB"/>
        </w:rPr>
        <w:t xml:space="preserve"> an important question</w:t>
      </w:r>
      <w:r>
        <w:rPr>
          <w:lang w:val="en-GB"/>
        </w:rPr>
        <w:t xml:space="preserve"> you should be asking is when/why</w:t>
      </w:r>
      <w:r w:rsidRPr="0019101C">
        <w:rPr>
          <w:lang w:val="en-GB"/>
        </w:rPr>
        <w:t xml:space="preserve"> </w:t>
      </w:r>
      <w:r>
        <w:rPr>
          <w:lang w:val="en-GB"/>
        </w:rPr>
        <w:t>you should</w:t>
      </w:r>
      <w:r w:rsidRPr="0019101C">
        <w:rPr>
          <w:lang w:val="en-GB"/>
        </w:rPr>
        <w:t xml:space="preserve"> create a cmdlet? Aside from the perennial “because you can” excuse, there are reasons why an extension or a cmdlet might be a good idea. You can create a cmdlet to improve performance</w:t>
      </w:r>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asynchronous operations and Language Independent Query (LINQ)</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6D8D84A5" w:rsidR="003D2E43" w:rsidRDefault="0019101C" w:rsidP="0019101C">
      <w:pPr>
        <w:pStyle w:val="NormalPACKT"/>
      </w:pPr>
      <w:commentRangeStart w:id="18"/>
      <w:r>
        <w:rPr>
          <w:lang w:val="en-GB"/>
        </w:rPr>
        <w:t>To</w:t>
      </w:r>
      <w:r w:rsidRPr="0019101C">
        <w:rPr>
          <w:lang w:val="en-GB"/>
        </w:rPr>
        <w:t xml:space="preserve"> create a cmdlet, you need to install the Windows Software Development Kit (SDK). </w:t>
      </w:r>
      <w:commentRangeEnd w:id="18"/>
      <w:r w:rsidR="00316F49">
        <w:rPr>
          <w:rStyle w:val="CommentReference"/>
          <w:rFonts w:ascii="Palatino" w:hAnsi="Palatino"/>
        </w:rPr>
        <w:commentReference w:id="18"/>
      </w:r>
      <w:r w:rsidRPr="0019101C">
        <w:rPr>
          <w:lang w:val="en-GB"/>
        </w:rPr>
        <w:t xml:space="preserve">The SDK </w:t>
      </w:r>
      <w:r>
        <w:rPr>
          <w:lang w:val="en-GB"/>
        </w:rPr>
        <w:t>is a free download you get via the Internet. The SDK contains all the tools you need to create a cmdl</w:t>
      </w:r>
      <w:r w:rsidRPr="0019101C">
        <w:rPr>
          <w:lang w:val="en-GB"/>
        </w:rPr>
        <w:t>et.</w:t>
      </w:r>
      <w:r>
        <w:rPr>
          <w:lang w:val="en-GB"/>
        </w:rPr>
        <w:t xml:space="preserve"> Sadly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368E7EFC" w:rsidR="003D2E43" w:rsidRPr="003D2E43" w:rsidRDefault="003D2E43" w:rsidP="003D2E43">
      <w:pPr>
        <w:pStyle w:val="NumberedBulletPACKT"/>
        <w:numPr>
          <w:ilvl w:val="0"/>
          <w:numId w:val="15"/>
        </w:numPr>
        <w:rPr>
          <w:color w:val="000000"/>
          <w:lang w:val="en-GB" w:eastAsia="en-GB"/>
        </w:rPr>
      </w:pPr>
      <w:r w:rsidRPr="003D2E43">
        <w:rPr>
          <w:lang w:val="en-GB" w:eastAsia="en-GB"/>
        </w:rPr>
        <w:t>Installing the .NET SDK</w:t>
      </w:r>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377E1FAE" w:rsidR="003D2E43" w:rsidRPr="003D2E43" w:rsidRDefault="003D2E43" w:rsidP="003D2E43">
      <w:pPr>
        <w:pStyle w:val="NumberedBulletPACKT"/>
        <w:rPr>
          <w:color w:val="000000"/>
          <w:lang w:val="en-GB" w:eastAsia="en-GB"/>
        </w:rPr>
      </w:pPr>
      <w:r w:rsidRPr="003D2E43">
        <w:rPr>
          <w:lang w:val="en-GB" w:eastAsia="en-GB"/>
        </w:rPr>
        <w:t>Creating the cmdlet folder</w:t>
      </w:r>
    </w:p>
    <w:p w14:paraId="030C824D" w14:textId="77777777" w:rsidR="003D2E43" w:rsidRPr="003D2E43" w:rsidRDefault="003D2E43" w:rsidP="003D2E43">
      <w:pPr>
        <w:pStyle w:val="CodePACKT"/>
      </w:pPr>
    </w:p>
    <w:p w14:paraId="7D59718D" w14:textId="6DD0EC77" w:rsidR="003D2E43" w:rsidRPr="003D2E43" w:rsidRDefault="003D2E43" w:rsidP="003D2E43">
      <w:pPr>
        <w:pStyle w:val="CodePACKT"/>
      </w:pPr>
      <w:r w:rsidRPr="003D2E43">
        <w:t>New-Item -Path C:\Foo\Cmdlet -ItemType Directory -Force</w:t>
      </w:r>
    </w:p>
    <w:p w14:paraId="6B6629ED" w14:textId="77777777" w:rsidR="003D2E43" w:rsidRPr="003D2E43" w:rsidRDefault="003D2E43" w:rsidP="003D2E43">
      <w:pPr>
        <w:pStyle w:val="CodePACKT"/>
      </w:pPr>
      <w:r w:rsidRPr="003D2E43">
        <w:t>Set-Location C:\Foo\Cmdlet</w:t>
      </w:r>
    </w:p>
    <w:p w14:paraId="4963651B" w14:textId="77777777" w:rsidR="003D2E43" w:rsidRPr="003D2E43" w:rsidRDefault="003D2E43" w:rsidP="003D2E43">
      <w:pPr>
        <w:pStyle w:val="CodePACKT"/>
      </w:pPr>
    </w:p>
    <w:p w14:paraId="052A87F7" w14:textId="18A2ADCE"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p>
    <w:p w14:paraId="66539501" w14:textId="77777777" w:rsidR="003D2E43" w:rsidRPr="003D2E43" w:rsidRDefault="003D2E43" w:rsidP="003D2E43">
      <w:pPr>
        <w:pStyle w:val="CodePACKT"/>
      </w:pPr>
    </w:p>
    <w:p w14:paraId="4BAEC953" w14:textId="0D8299D1" w:rsidR="003D2E43" w:rsidRPr="003D2E43" w:rsidRDefault="003D2E43" w:rsidP="003D2E43">
      <w:pPr>
        <w:pStyle w:val="CodePACKT"/>
      </w:pPr>
      <w:r w:rsidRPr="003D2E43">
        <w:t>dotnet new classlib --name SendGreeting</w:t>
      </w:r>
    </w:p>
    <w:p w14:paraId="0B6E50A5" w14:textId="77777777" w:rsidR="003D2E43" w:rsidRPr="003D2E43" w:rsidRDefault="003D2E43" w:rsidP="003D2E43">
      <w:pPr>
        <w:pStyle w:val="CodePACKT"/>
      </w:pPr>
    </w:p>
    <w:p w14:paraId="2218751A" w14:textId="52FC1ED9" w:rsidR="003D2E43" w:rsidRPr="003D2E43" w:rsidRDefault="003D2E43" w:rsidP="003D2E43">
      <w:pPr>
        <w:pStyle w:val="NumberedBulletPACKT"/>
        <w:rPr>
          <w:color w:val="000000"/>
          <w:lang w:val="en-GB" w:eastAsia="en-GB"/>
        </w:rPr>
      </w:pPr>
      <w:r w:rsidRPr="003D2E43">
        <w:rPr>
          <w:lang w:val="en-GB" w:eastAsia="en-GB"/>
        </w:rPr>
        <w:t>Viewing contents of new folder</w:t>
      </w:r>
    </w:p>
    <w:p w14:paraId="18820A9F" w14:textId="77777777" w:rsidR="003D2E43" w:rsidRPr="003D2E43" w:rsidRDefault="003D2E43" w:rsidP="003D2E43">
      <w:pPr>
        <w:pStyle w:val="CodePACKT"/>
      </w:pPr>
    </w:p>
    <w:p w14:paraId="1F5131E7" w14:textId="2F883C67" w:rsidR="003D2E43" w:rsidRPr="003D2E43" w:rsidRDefault="003D2E43" w:rsidP="003D2E43">
      <w:pPr>
        <w:pStyle w:val="CodePACKT"/>
      </w:pPr>
      <w:r w:rsidRPr="003D2E43">
        <w:t>Set-Location -Path .\SendGreeting</w:t>
      </w:r>
    </w:p>
    <w:p w14:paraId="08F41B07" w14:textId="77777777" w:rsidR="003D2E43" w:rsidRPr="003D2E43" w:rsidRDefault="003D2E43" w:rsidP="003D2E43">
      <w:pPr>
        <w:pStyle w:val="CodePACKT"/>
      </w:pPr>
      <w:r w:rsidRPr="003D2E43">
        <w:t>Get-ChildItem</w:t>
      </w:r>
    </w:p>
    <w:p w14:paraId="17BD8030" w14:textId="77777777" w:rsidR="003D2E43" w:rsidRPr="003D2E43" w:rsidRDefault="003D2E43" w:rsidP="003D2E43">
      <w:pPr>
        <w:pStyle w:val="CodePACKT"/>
      </w:pPr>
    </w:p>
    <w:p w14:paraId="5BEB5E18" w14:textId="7BEF2701" w:rsidR="003D2E43" w:rsidRPr="003D2E43" w:rsidRDefault="003D2E43" w:rsidP="003D2E43">
      <w:pPr>
        <w:pStyle w:val="NumberedBulletPACKT"/>
        <w:rPr>
          <w:color w:val="000000"/>
          <w:lang w:val="en-GB" w:eastAsia="en-GB"/>
        </w:rPr>
      </w:pPr>
      <w:r w:rsidRPr="003D2E43">
        <w:rPr>
          <w:lang w:val="en-GB" w:eastAsia="en-GB"/>
        </w:rPr>
        <w:t>Creating and displaying global.json</w:t>
      </w:r>
    </w:p>
    <w:p w14:paraId="679C756F" w14:textId="77777777" w:rsidR="003D2E43" w:rsidRPr="003D2E43" w:rsidRDefault="003D2E43" w:rsidP="003D2E43">
      <w:pPr>
        <w:pStyle w:val="CodePACKT"/>
      </w:pPr>
    </w:p>
    <w:p w14:paraId="6F85A272" w14:textId="46E55937" w:rsidR="003D2E43" w:rsidRPr="003D2E43" w:rsidRDefault="003D2E43" w:rsidP="003D2E43">
      <w:pPr>
        <w:pStyle w:val="CodePACKT"/>
      </w:pPr>
      <w:r w:rsidRPr="003D2E43">
        <w:t>dotnet new globaljson</w:t>
      </w:r>
    </w:p>
    <w:p w14:paraId="74B5E68C" w14:textId="77777777" w:rsidR="003D2E43" w:rsidRPr="003D2E43" w:rsidRDefault="003D2E43" w:rsidP="003D2E43">
      <w:pPr>
        <w:pStyle w:val="CodePACKT"/>
      </w:pPr>
      <w:r w:rsidRPr="003D2E43">
        <w:t>Get-Content -Path .\global.json</w:t>
      </w:r>
    </w:p>
    <w:p w14:paraId="015A81DF" w14:textId="77777777" w:rsidR="003D2E43" w:rsidRPr="003D2E43" w:rsidRDefault="003D2E43" w:rsidP="003D2E43">
      <w:pPr>
        <w:pStyle w:val="CodePACKT"/>
      </w:pPr>
    </w:p>
    <w:p w14:paraId="083508FA" w14:textId="4945C97A" w:rsidR="003D2E43" w:rsidRPr="003D2E43" w:rsidRDefault="003D2E43" w:rsidP="003D2E43">
      <w:pPr>
        <w:pStyle w:val="NumberedBulletPACKT"/>
        <w:rPr>
          <w:color w:val="000000"/>
          <w:lang w:val="en-GB" w:eastAsia="en-GB"/>
        </w:rPr>
      </w:pPr>
      <w:r w:rsidRPr="003D2E43">
        <w:rPr>
          <w:lang w:val="en-GB" w:eastAsia="en-GB"/>
        </w:rPr>
        <w:t>Adding PowerShell package</w:t>
      </w:r>
    </w:p>
    <w:p w14:paraId="470508A0" w14:textId="77777777" w:rsidR="003D2E43" w:rsidRPr="003D2E43" w:rsidRDefault="003D2E43" w:rsidP="003D2E43">
      <w:pPr>
        <w:pStyle w:val="CodePACKT"/>
      </w:pPr>
    </w:p>
    <w:p w14:paraId="75A624CD" w14:textId="29C6B470" w:rsidR="003D2E43" w:rsidRPr="003D2E43" w:rsidRDefault="003D2E43" w:rsidP="003D2E43">
      <w:pPr>
        <w:pStyle w:val="CodePACKT"/>
      </w:pPr>
      <w:commentRangeStart w:id="19"/>
      <w:r w:rsidRPr="003D2E43">
        <w:t>dotnet add package PowerShellStandard.Library</w:t>
      </w:r>
      <w:commentRangeEnd w:id="19"/>
      <w:r w:rsidR="004F1C29">
        <w:rPr>
          <w:rStyle w:val="CommentReference"/>
          <w:rFonts w:ascii="Palatino" w:hAnsi="Palatino"/>
          <w:lang w:eastAsia="en-US"/>
        </w:rPr>
        <w:commentReference w:id="19"/>
      </w:r>
    </w:p>
    <w:p w14:paraId="01DECAD8" w14:textId="77777777" w:rsidR="003D2E43" w:rsidRPr="003D2E43" w:rsidRDefault="003D2E43" w:rsidP="003D2E43">
      <w:pPr>
        <w:pStyle w:val="CodePACKT"/>
      </w:pPr>
    </w:p>
    <w:p w14:paraId="5B186DCD" w14:textId="5BCBADE0" w:rsidR="003D2E43" w:rsidRPr="003D2E43" w:rsidRDefault="003D2E43" w:rsidP="003D2E43">
      <w:pPr>
        <w:pStyle w:val="NumberedBulletPACKT"/>
        <w:rPr>
          <w:color w:val="000000"/>
          <w:lang w:val="en-GB" w:eastAsia="en-GB"/>
        </w:rPr>
      </w:pPr>
      <w:r w:rsidRPr="003D2E43">
        <w:rPr>
          <w:lang w:val="en-GB" w:eastAsia="en-GB"/>
        </w:rPr>
        <w:t>Create the cmdlet source file</w:t>
      </w:r>
    </w:p>
    <w:p w14:paraId="53392731" w14:textId="77777777" w:rsidR="003D2E43" w:rsidRPr="003D2E43" w:rsidRDefault="003D2E43" w:rsidP="003D2E43">
      <w:pPr>
        <w:pStyle w:val="CodePACKT"/>
      </w:pPr>
      <w:r w:rsidRPr="003D2E43">
        <w:t>$Cmdlet = @"</w:t>
      </w:r>
    </w:p>
    <w:p w14:paraId="52A16BD9" w14:textId="77777777" w:rsidR="003D2E43" w:rsidRPr="003D2E43" w:rsidRDefault="003D2E43" w:rsidP="003D2E43">
      <w:pPr>
        <w:pStyle w:val="CodePACKT"/>
      </w:pPr>
      <w:r w:rsidRPr="003D2E43">
        <w:t>using System.Management.Automation;  // Windows PowerShell assembly.</w:t>
      </w:r>
    </w:p>
    <w:p w14:paraId="15B35700" w14:textId="77777777" w:rsidR="003D2E43" w:rsidRPr="003D2E43" w:rsidRDefault="003D2E43" w:rsidP="003D2E43">
      <w:pPr>
        <w:pStyle w:val="CodePACKT"/>
      </w:pPr>
      <w:r w:rsidRPr="003D2E43">
        <w:t>namespace Reskit</w:t>
      </w:r>
    </w:p>
    <w:p w14:paraId="1C1D5572" w14:textId="77777777" w:rsidR="003D2E43" w:rsidRPr="003D2E43" w:rsidRDefault="003D2E43" w:rsidP="003D2E43">
      <w:pPr>
        <w:pStyle w:val="CodePACKT"/>
      </w:pPr>
      <w:r w:rsidRPr="003D2E43">
        <w:t>{</w:t>
      </w:r>
    </w:p>
    <w:p w14:paraId="2C63C3F7" w14:textId="77777777" w:rsidR="003D2E43" w:rsidRPr="003D2E43" w:rsidRDefault="003D2E43" w:rsidP="003D2E43">
      <w:pPr>
        <w:pStyle w:val="CodePACKT"/>
      </w:pPr>
      <w:r w:rsidRPr="003D2E43">
        <w:t>  // Declare the class as a cmdlet</w:t>
      </w:r>
    </w:p>
    <w:p w14:paraId="0A61B480" w14:textId="77777777" w:rsidR="003D2E43" w:rsidRPr="003D2E43" w:rsidRDefault="003D2E43" w:rsidP="003D2E43">
      <w:pPr>
        <w:pStyle w:val="CodePACKT"/>
      </w:pPr>
      <w:r w:rsidRPr="003D2E43">
        <w:t>  // Specify verb and noun = Send-Greeting</w:t>
      </w:r>
    </w:p>
    <w:p w14:paraId="615636D7" w14:textId="77777777" w:rsidR="003D2E43" w:rsidRPr="003D2E43" w:rsidRDefault="003D2E43" w:rsidP="003D2E43">
      <w:pPr>
        <w:pStyle w:val="CodePACKT"/>
      </w:pPr>
      <w:r w:rsidRPr="003D2E43">
        <w:t>  [Cmdlet(VerbsCommunications.Send, "Greeting")]</w:t>
      </w:r>
    </w:p>
    <w:p w14:paraId="4382B39E" w14:textId="77777777" w:rsidR="003D2E43" w:rsidRPr="003D2E43" w:rsidRDefault="003D2E43" w:rsidP="003D2E43">
      <w:pPr>
        <w:pStyle w:val="CodePACKT"/>
      </w:pPr>
      <w:r w:rsidRPr="003D2E43">
        <w:t>  public class SendGreetingCommand : PSCmdlet</w:t>
      </w:r>
    </w:p>
    <w:p w14:paraId="08318241" w14:textId="77777777" w:rsidR="003D2E43" w:rsidRPr="003D2E43" w:rsidRDefault="003D2E43" w:rsidP="003D2E43">
      <w:pPr>
        <w:pStyle w:val="CodePACKT"/>
      </w:pPr>
      <w:r w:rsidRPr="003D2E43">
        <w:t>  {</w:t>
      </w:r>
    </w:p>
    <w:p w14:paraId="6E5EA086" w14:textId="77777777" w:rsidR="003D2E43" w:rsidRPr="003D2E43" w:rsidRDefault="003D2E43" w:rsidP="003D2E43">
      <w:pPr>
        <w:pStyle w:val="CodePACKT"/>
      </w:pPr>
      <w:r w:rsidRPr="003D2E43">
        <w:t>    // Declare the parameters for the cmdlet.</w:t>
      </w:r>
    </w:p>
    <w:p w14:paraId="3F411543" w14:textId="77777777" w:rsidR="003D2E43" w:rsidRPr="003D2E43" w:rsidRDefault="003D2E43" w:rsidP="003D2E43">
      <w:pPr>
        <w:pStyle w:val="CodePACKT"/>
      </w:pPr>
      <w:r w:rsidRPr="003D2E43">
        <w:t>    [Parameter(Mandatory=true)]</w:t>
      </w:r>
    </w:p>
    <w:p w14:paraId="3ED98A6D" w14:textId="77777777" w:rsidR="003D2E43" w:rsidRPr="003D2E43" w:rsidRDefault="003D2E43" w:rsidP="003D2E43">
      <w:pPr>
        <w:pStyle w:val="CodePACKT"/>
      </w:pPr>
      <w:r w:rsidRPr="003D2E43">
        <w:t>    public string Name</w:t>
      </w:r>
    </w:p>
    <w:p w14:paraId="3AA03E55" w14:textId="77777777" w:rsidR="003D2E43" w:rsidRPr="003D2E43" w:rsidRDefault="003D2E43" w:rsidP="003D2E43">
      <w:pPr>
        <w:pStyle w:val="CodePACKT"/>
      </w:pPr>
      <w:r w:rsidRPr="003D2E43">
        <w:t>    {</w:t>
      </w:r>
    </w:p>
    <w:p w14:paraId="30840857" w14:textId="77777777" w:rsidR="003D2E43" w:rsidRPr="003D2E43" w:rsidRDefault="003D2E43" w:rsidP="003D2E43">
      <w:pPr>
        <w:pStyle w:val="CodePACKT"/>
      </w:pPr>
      <w:r w:rsidRPr="003D2E43">
        <w:t>      get { return name; }</w:t>
      </w:r>
    </w:p>
    <w:p w14:paraId="5440B3B1" w14:textId="77777777" w:rsidR="003D2E43" w:rsidRPr="003D2E43" w:rsidRDefault="003D2E43" w:rsidP="003D2E43">
      <w:pPr>
        <w:pStyle w:val="CodePACKT"/>
      </w:pPr>
      <w:r w:rsidRPr="003D2E43">
        <w:t>      set { name = value; }</w:t>
      </w:r>
    </w:p>
    <w:p w14:paraId="513A6F15" w14:textId="77777777" w:rsidR="003D2E43" w:rsidRPr="003D2E43" w:rsidRDefault="003D2E43" w:rsidP="003D2E43">
      <w:pPr>
        <w:pStyle w:val="CodePACKT"/>
      </w:pPr>
      <w:r w:rsidRPr="003D2E43">
        <w:t>    }</w:t>
      </w:r>
    </w:p>
    <w:p w14:paraId="49C4540B" w14:textId="77777777" w:rsidR="003D2E43" w:rsidRPr="003D2E43" w:rsidRDefault="003D2E43" w:rsidP="003D2E43">
      <w:pPr>
        <w:pStyle w:val="CodePACKT"/>
      </w:pPr>
      <w:r w:rsidRPr="003D2E43">
        <w:t>    private string name;</w:t>
      </w:r>
    </w:p>
    <w:p w14:paraId="0BD8F48E" w14:textId="77777777" w:rsidR="003D2E43" w:rsidRPr="003D2E43" w:rsidRDefault="003D2E43" w:rsidP="003D2E43">
      <w:pPr>
        <w:pStyle w:val="CodePACKT"/>
      </w:pPr>
      <w:r w:rsidRPr="003D2E43">
        <w:t>    // Override the ProcessRecord method to process the</w:t>
      </w:r>
    </w:p>
    <w:p w14:paraId="1D2A94CD" w14:textId="77777777" w:rsidR="003D2E43" w:rsidRPr="003D2E43" w:rsidRDefault="003D2E43" w:rsidP="003D2E43">
      <w:pPr>
        <w:pStyle w:val="CodePACKT"/>
      </w:pPr>
      <w:r w:rsidRPr="003D2E43">
        <w:t xml:space="preserve">    // supplied name and write a geeting to the user by </w:t>
      </w:r>
    </w:p>
    <w:p w14:paraId="059B2C35" w14:textId="77777777" w:rsidR="003D2E43" w:rsidRPr="003D2E43" w:rsidRDefault="003D2E43" w:rsidP="003D2E43">
      <w:pPr>
        <w:pStyle w:val="CodePACKT"/>
      </w:pPr>
      <w:r w:rsidRPr="003D2E43">
        <w:t>    // calling the WriteObject method.</w:t>
      </w:r>
    </w:p>
    <w:p w14:paraId="2CFB956B" w14:textId="77777777" w:rsidR="003D2E43" w:rsidRPr="003D2E43" w:rsidRDefault="003D2E43" w:rsidP="003D2E43">
      <w:pPr>
        <w:pStyle w:val="CodePACKT"/>
      </w:pPr>
      <w:r w:rsidRPr="003D2E43">
        <w:t>    protected override void ProcessRecord()</w:t>
      </w:r>
    </w:p>
    <w:p w14:paraId="4A9FEB22" w14:textId="77777777" w:rsidR="003D2E43" w:rsidRPr="003D2E43" w:rsidRDefault="003D2E43" w:rsidP="003D2E43">
      <w:pPr>
        <w:pStyle w:val="CodePACKT"/>
      </w:pPr>
      <w:r w:rsidRPr="003D2E43">
        <w:t>    {</w:t>
      </w:r>
    </w:p>
    <w:p w14:paraId="740C5934" w14:textId="77777777" w:rsidR="003D2E43" w:rsidRPr="003D2E43" w:rsidRDefault="003D2E43" w:rsidP="003D2E43">
      <w:pPr>
        <w:pStyle w:val="CodePACKT"/>
      </w:pPr>
      <w:r w:rsidRPr="003D2E43">
        <w:t>      WriteObject("Hello " + name + " - have a nice day!");</w:t>
      </w:r>
    </w:p>
    <w:p w14:paraId="18C728A3" w14:textId="77777777" w:rsidR="003D2E43" w:rsidRPr="003D2E43" w:rsidRDefault="003D2E43" w:rsidP="003D2E43">
      <w:pPr>
        <w:pStyle w:val="CodePACKT"/>
      </w:pPr>
      <w:r w:rsidRPr="003D2E43">
        <w:t>    }</w:t>
      </w:r>
    </w:p>
    <w:p w14:paraId="2B6EBBB9" w14:textId="77777777" w:rsidR="003D2E43" w:rsidRPr="003D2E43" w:rsidRDefault="003D2E43" w:rsidP="003D2E43">
      <w:pPr>
        <w:pStyle w:val="CodePACKT"/>
      </w:pPr>
      <w:r w:rsidRPr="003D2E43">
        <w:t>  }</w:t>
      </w:r>
    </w:p>
    <w:p w14:paraId="52247F20" w14:textId="77777777" w:rsidR="003D2E43" w:rsidRPr="003D2E43" w:rsidRDefault="003D2E43" w:rsidP="003D2E43">
      <w:pPr>
        <w:pStyle w:val="CodePACKT"/>
      </w:pPr>
      <w:r w:rsidRPr="003D2E43">
        <w:t>}</w:t>
      </w:r>
    </w:p>
    <w:p w14:paraId="5D2DBD13" w14:textId="77777777" w:rsidR="003D2E43" w:rsidRPr="003D2E43" w:rsidRDefault="003D2E43" w:rsidP="003D2E43">
      <w:pPr>
        <w:pStyle w:val="CodePACKT"/>
      </w:pPr>
      <w:r w:rsidRPr="003D2E43">
        <w:t>"@</w:t>
      </w:r>
    </w:p>
    <w:p w14:paraId="3EBB628F" w14:textId="77777777" w:rsidR="003D2E43" w:rsidRPr="003D2E43" w:rsidRDefault="003D2E43" w:rsidP="003D2E43">
      <w:pPr>
        <w:pStyle w:val="CodePACKT"/>
      </w:pPr>
      <w:r w:rsidRPr="003D2E43">
        <w:t>$Cmdlet | Out-File .\SendGreetingCommand.cs</w:t>
      </w:r>
    </w:p>
    <w:p w14:paraId="35C0EDED" w14:textId="77777777" w:rsidR="003D2E43" w:rsidRPr="003D2E43" w:rsidRDefault="003D2E43" w:rsidP="003D2E43">
      <w:pPr>
        <w:pStyle w:val="CodePACKT"/>
      </w:pPr>
    </w:p>
    <w:p w14:paraId="45747F1B" w14:textId="56B35310" w:rsidR="003D2E43" w:rsidRPr="003D2E43" w:rsidRDefault="003D2E43" w:rsidP="003D2E43">
      <w:pPr>
        <w:pStyle w:val="NumberedBulletPACKT"/>
        <w:rPr>
          <w:color w:val="000000"/>
          <w:lang w:val="en-GB" w:eastAsia="en-GB"/>
        </w:rPr>
      </w:pPr>
      <w:r w:rsidRPr="003D2E43">
        <w:rPr>
          <w:lang w:val="en-GB" w:eastAsia="en-GB"/>
        </w:rPr>
        <w:t xml:space="preserve">Removing the unused class file </w:t>
      </w:r>
    </w:p>
    <w:p w14:paraId="2B0522AA" w14:textId="77777777" w:rsidR="003D2E43" w:rsidRPr="003D2E43" w:rsidRDefault="003D2E43" w:rsidP="003D2E43">
      <w:pPr>
        <w:pStyle w:val="CodePACKT"/>
      </w:pPr>
    </w:p>
    <w:p w14:paraId="213CF8C4" w14:textId="35AF8EC6" w:rsidR="003D2E43" w:rsidRPr="003D2E43" w:rsidRDefault="003D2E43" w:rsidP="003D2E43">
      <w:pPr>
        <w:pStyle w:val="CodePACKT"/>
      </w:pPr>
      <w:r w:rsidRPr="003D2E43">
        <w:t>Remove-Item -Path .\Class1.cs</w:t>
      </w:r>
    </w:p>
    <w:p w14:paraId="3B203565" w14:textId="77777777" w:rsidR="003D2E43" w:rsidRPr="003D2E43" w:rsidRDefault="003D2E43" w:rsidP="003D2E43">
      <w:pPr>
        <w:pStyle w:val="CodePACKT"/>
      </w:pPr>
    </w:p>
    <w:p w14:paraId="5DAD3463" w14:textId="64A4D329" w:rsidR="003D2E43" w:rsidRPr="003D2E43" w:rsidRDefault="003D2E43" w:rsidP="003D2E43">
      <w:pPr>
        <w:pStyle w:val="NumberedBulletPACKT"/>
        <w:rPr>
          <w:color w:val="000000"/>
          <w:lang w:val="en-GB" w:eastAsia="en-GB"/>
        </w:rPr>
      </w:pPr>
      <w:r w:rsidRPr="003D2E43">
        <w:rPr>
          <w:lang w:val="en-GB" w:eastAsia="en-GB"/>
        </w:rPr>
        <w:t>Building the cmdlet</w:t>
      </w:r>
    </w:p>
    <w:p w14:paraId="25903F4A" w14:textId="77777777" w:rsidR="003D2E43" w:rsidRDefault="003D2E43" w:rsidP="003D2E43">
      <w:pPr>
        <w:pStyle w:val="CodePACKT"/>
      </w:pPr>
    </w:p>
    <w:p w14:paraId="58BFABDB" w14:textId="405204D5" w:rsidR="003D2E43" w:rsidRPr="003D2E43" w:rsidRDefault="003D2E43" w:rsidP="003D2E43">
      <w:pPr>
        <w:pStyle w:val="CodePACKT"/>
      </w:pPr>
      <w:r w:rsidRPr="003D2E43">
        <w:t xml:space="preserve">dotnet build </w:t>
      </w:r>
    </w:p>
    <w:p w14:paraId="4C30CDFE" w14:textId="77777777" w:rsidR="003D2E43" w:rsidRPr="003D2E43" w:rsidRDefault="003D2E43" w:rsidP="003D2E43">
      <w:pPr>
        <w:pStyle w:val="CodePACKT"/>
      </w:pPr>
    </w:p>
    <w:p w14:paraId="075B7686" w14:textId="2245AD87" w:rsidR="003D2E43" w:rsidRPr="003D2E43" w:rsidRDefault="003D2E43" w:rsidP="003D2E43">
      <w:pPr>
        <w:pStyle w:val="NumberedBulletPACKT"/>
        <w:rPr>
          <w:color w:val="000000"/>
          <w:lang w:val="en-GB" w:eastAsia="en-GB"/>
        </w:rPr>
      </w:pPr>
      <w:r w:rsidRPr="003D2E43">
        <w:rPr>
          <w:lang w:val="en-GB" w:eastAsia="en-GB"/>
        </w:rPr>
        <w:t>Importing the DLL holding the cmdlet</w:t>
      </w:r>
    </w:p>
    <w:p w14:paraId="267A6984" w14:textId="77777777" w:rsidR="003D2E43" w:rsidRPr="003D2E43" w:rsidRDefault="003D2E43" w:rsidP="003D2E43">
      <w:pPr>
        <w:pStyle w:val="CodePACKT"/>
      </w:pPr>
    </w:p>
    <w:p w14:paraId="5ADE9FB6" w14:textId="36319052" w:rsidR="003D2E43" w:rsidRPr="003D2E43" w:rsidRDefault="003D2E43" w:rsidP="003D2E43">
      <w:pPr>
        <w:pStyle w:val="CodePACKT"/>
      </w:pPr>
      <w:r w:rsidRPr="003D2E43">
        <w:t>$DLLPath = '.\bin\Debug\net6.0\SendGreeting.dll'</w:t>
      </w:r>
    </w:p>
    <w:p w14:paraId="29A1E954" w14:textId="77777777" w:rsidR="003D2E43" w:rsidRPr="003D2E43" w:rsidRDefault="003D2E43" w:rsidP="003D2E43">
      <w:pPr>
        <w:pStyle w:val="CodePACKT"/>
      </w:pPr>
      <w:r w:rsidRPr="003D2E43">
        <w:t>Import-Module -Name $DLLPath</w:t>
      </w:r>
    </w:p>
    <w:p w14:paraId="4380F7AF" w14:textId="77777777" w:rsidR="003D2E43" w:rsidRPr="003D2E43" w:rsidRDefault="003D2E43" w:rsidP="003D2E43">
      <w:pPr>
        <w:pStyle w:val="CodePACKT"/>
      </w:pPr>
    </w:p>
    <w:p w14:paraId="45AAC8F2" w14:textId="661EE184" w:rsidR="003D2E43" w:rsidRPr="003D2E43" w:rsidRDefault="003D2E43" w:rsidP="003D2E43">
      <w:pPr>
        <w:pStyle w:val="NumberedBulletPACKT"/>
        <w:rPr>
          <w:color w:val="000000"/>
          <w:lang w:val="en-GB" w:eastAsia="en-GB"/>
        </w:rPr>
      </w:pPr>
      <w:r w:rsidRPr="003D2E43">
        <w:rPr>
          <w:lang w:val="en-GB" w:eastAsia="en-GB"/>
        </w:rPr>
        <w:t>Examining the module's details</w:t>
      </w:r>
    </w:p>
    <w:p w14:paraId="637731FC" w14:textId="77777777" w:rsidR="003D2E43" w:rsidRPr="003D2E43" w:rsidRDefault="003D2E43" w:rsidP="003D2E43">
      <w:pPr>
        <w:pStyle w:val="CodePACKT"/>
      </w:pPr>
    </w:p>
    <w:p w14:paraId="43EBB39F" w14:textId="6095875F" w:rsidR="003D2E43" w:rsidRPr="003D2E43" w:rsidRDefault="003D2E43" w:rsidP="003D2E43">
      <w:pPr>
        <w:pStyle w:val="CodePACKT"/>
      </w:pPr>
      <w:r w:rsidRPr="003D2E43">
        <w:t>Get-Module SendGreeting</w:t>
      </w:r>
    </w:p>
    <w:p w14:paraId="4456AE15" w14:textId="77777777" w:rsidR="003D2E43" w:rsidRPr="003D2E43" w:rsidRDefault="003D2E43" w:rsidP="003D2E43">
      <w:pPr>
        <w:pStyle w:val="CodePACKT"/>
      </w:pPr>
    </w:p>
    <w:p w14:paraId="4C6134DE" w14:textId="52FDFACE" w:rsidR="003D2E43" w:rsidRPr="003D2E43" w:rsidRDefault="003D2E43" w:rsidP="003D2E43">
      <w:pPr>
        <w:pStyle w:val="NumberedBulletPACKT"/>
        <w:rPr>
          <w:color w:val="000000"/>
          <w:lang w:val="en-GB" w:eastAsia="en-GB"/>
        </w:rPr>
      </w:pPr>
      <w:r w:rsidRPr="003D2E43">
        <w:rPr>
          <w:lang w:val="en-GB" w:eastAsia="en-GB"/>
        </w:rPr>
        <w:t>Using the cmdlet</w:t>
      </w:r>
    </w:p>
    <w:p w14:paraId="58039BB8" w14:textId="77777777" w:rsidR="003D2E43" w:rsidRPr="003D2E43" w:rsidRDefault="003D2E43" w:rsidP="003D2E43">
      <w:pPr>
        <w:pStyle w:val="CodePACKT"/>
      </w:pPr>
    </w:p>
    <w:p w14:paraId="0BBBA0CF" w14:textId="24CF5C3F" w:rsidR="003D2E43" w:rsidRPr="003D2E43" w:rsidRDefault="003D2E43" w:rsidP="003D2E43">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32928BCE" w:rsidR="003D2E43" w:rsidRDefault="003D2E43" w:rsidP="003D2E43">
      <w:pPr>
        <w:pStyle w:val="NormalPACKT"/>
        <w:rPr>
          <w:lang w:val="en-GB"/>
        </w:rPr>
      </w:pPr>
      <w:r>
        <w:rPr>
          <w:lang w:val="en-GB"/>
        </w:rPr>
        <w:t>If you click on the “Download .NET SDK”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332677B2" w:rsidR="003D2E43" w:rsidRDefault="003D2E43" w:rsidP="003D2E43">
      <w:pPr>
        <w:pStyle w:val="NormalPACKT"/>
        <w:rPr>
          <w:lang w:val="en-GB"/>
        </w:rPr>
      </w:pPr>
      <w:r>
        <w:rPr>
          <w:lang w:val="en-GB"/>
        </w:rPr>
        <w:t xml:space="preserve">Click on the “Open Fil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When you click on the Install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1E3FDE2F"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t>I</w:t>
      </w:r>
      <w:r w:rsidRPr="0047594E">
        <w:t xml:space="preserve">n </w:t>
      </w:r>
      <w:r w:rsidRPr="0047594E">
        <w:rPr>
          <w:rStyle w:val="ItalicsPACKT"/>
        </w:rPr>
        <w:t>step 3</w:t>
      </w:r>
      <w:r w:rsidR="00BD595D">
        <w:rPr>
          <w:rStyle w:val="ItalicsPACKT"/>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drawing>
          <wp:inline distT="0" distB="0" distL="0" distR="0" wp14:anchorId="39792AAF" wp14:editId="77DCF95B">
            <wp:extent cx="2676463" cy="22150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84995" cy="2222126"/>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38FBA77D" w:rsidR="0047594E" w:rsidRDefault="0047594E" w:rsidP="0047594E">
      <w:pPr>
        <w:pStyle w:val="NormalPACKT"/>
      </w:pPr>
      <w:r>
        <w:t xml:space="preserve">To tell the .NET build engine which version of .NET to compile your cmdlet against, you create a </w:t>
      </w:r>
      <w:r w:rsidRPr="0047594E">
        <w:rPr>
          <w:rStyle w:val="CodeInTextPACKT"/>
        </w:rPr>
        <w:t>global.json</w:t>
      </w:r>
      <w:r>
        <w:t xml:space="preserve"> file within your project, as shown in </w:t>
      </w:r>
      <w:r w:rsidRPr="0047594E">
        <w:rPr>
          <w:rStyle w:val="ItalicsPACKT"/>
        </w:rPr>
        <w:t xml:space="preserve">step </w:t>
      </w:r>
      <w:r>
        <w:rPr>
          <w:rStyle w:val="ItalicsPACKT"/>
        </w:rPr>
        <w:t>5</w:t>
      </w:r>
      <w:r>
        <w:t>. The step displays the following output</w:t>
      </w:r>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Figure 3.38: Creating and viewing the global.json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2941FE69" w:rsidR="0047594E" w:rsidRDefault="0047594E" w:rsidP="0047594E">
      <w:pPr>
        <w:pStyle w:val="FigurePACKT"/>
      </w:pPr>
      <w:r>
        <w:rPr>
          <w:noProof/>
        </w:rPr>
        <w:drawing>
          <wp:inline distT="0" distB="0" distL="0" distR="0" wp14:anchorId="63C9CCC5" wp14:editId="77F6A7EC">
            <wp:extent cx="3244743" cy="16015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4980" cy="1606574"/>
                    </a:xfrm>
                    <a:prstGeom prst="rect">
                      <a:avLst/>
                    </a:prstGeom>
                  </pic:spPr>
                </pic:pic>
              </a:graphicData>
            </a:graphic>
          </wp:inline>
        </w:drawing>
      </w:r>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you use the dotnet.ex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Powershell module, and in </w:t>
      </w:r>
      <w:r w:rsidRPr="0047594E">
        <w:rPr>
          <w:rStyle w:val="ItalicsPACKT"/>
        </w:rPr>
        <w:t>step 11</w:t>
      </w:r>
      <w:r>
        <w:t>, you use the Get-Modul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r w:rsidRPr="00804B8C">
        <w:rPr>
          <w:rStyle w:val="CodeInTextPACKT"/>
          <w:lang w:val="en-GB"/>
        </w:rPr>
        <w:t>SendGreeting.csproj</w:t>
      </w:r>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global.json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DB8B80B"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7820D06A" w14:textId="388AF89C" w:rsidR="00D34AAC" w:rsidRDefault="00804B8C" w:rsidP="00936D34">
      <w:pPr>
        <w:pStyle w:val="NormalPACKT"/>
        <w:rPr>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r w:rsidRPr="00804B8C">
        <w:rPr>
          <w:rStyle w:val="CodeInTextPACKT"/>
          <w:lang w:val="en-GB"/>
        </w:rPr>
        <w:t>SendGreeting</w:t>
      </w:r>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r w:rsidR="00BD595D">
        <w:rPr>
          <w:lang w:val="en-GB"/>
        </w:rPr>
        <w:t>production,</w:t>
      </w:r>
      <w:r w:rsidRPr="00804B8C">
        <w:rPr>
          <w:lang w:val="en-GB"/>
        </w:rPr>
        <w:t xml:space="preserve"> You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xml:space="preserve">, and any other module contents such as help files,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iam Draper" w:date="2022-07-05T17:36:00Z" w:initials="LD">
    <w:p w14:paraId="654EBDC7" w14:textId="77777777" w:rsidR="000E05C6" w:rsidRDefault="00CA658B" w:rsidP="00291BC5">
      <w:pPr>
        <w:pStyle w:val="CommentText"/>
      </w:pPr>
      <w:r>
        <w:rPr>
          <w:rStyle w:val="CommentReference"/>
        </w:rPr>
        <w:annotationRef/>
      </w:r>
      <w:r w:rsidR="000E05C6">
        <w:t xml:space="preserve">Hi Thomas, </w:t>
      </w:r>
      <w:r w:rsidR="000E05C6">
        <w:br/>
      </w:r>
      <w:r w:rsidR="000E05C6">
        <w:br/>
        <w:t>Thanks for the chapter. Lots of information packed in here. A couple of comments for you:</w:t>
      </w:r>
      <w:r w:rsidR="000E05C6">
        <w:br/>
      </w:r>
      <w:r w:rsidR="000E05C6">
        <w:br/>
      </w:r>
      <w:r w:rsidR="000E05C6">
        <w:rPr>
          <w:color w:val="000000"/>
        </w:rPr>
        <w:t>Some of the variable names were not clear, could you address them please?</w:t>
      </w:r>
      <w:r w:rsidR="000E05C6">
        <w:rPr>
          <w:color w:val="000000"/>
        </w:rPr>
        <w:br/>
      </w:r>
      <w:r w:rsidR="000E05C6">
        <w:rPr>
          <w:color w:val="000000"/>
        </w:rPr>
        <w:br/>
        <w:t>"The overview of .NET and its inner workings is a lot for anyone to take in as a section in a chapter, even as a whole chapter. To mitigate that, providing a more accurate or up to date diagram would be better", could you please follow up on that?</w:t>
      </w:r>
      <w:r w:rsidR="000E05C6">
        <w:rPr>
          <w:color w:val="000000"/>
        </w:rPr>
        <w:br/>
      </w:r>
      <w:r w:rsidR="000E05C6">
        <w:rPr>
          <w:color w:val="000000"/>
        </w:rPr>
        <w:br/>
        <w:t>Kind regards,</w:t>
      </w:r>
      <w:r w:rsidR="000E05C6">
        <w:rPr>
          <w:color w:val="000000"/>
        </w:rPr>
        <w:br/>
        <w:t>Liam</w:t>
      </w:r>
    </w:p>
  </w:comment>
  <w:comment w:id="1" w:author="Mike Roberts" w:date="2022-06-22T19:40:00Z" w:initials="MR">
    <w:p w14:paraId="06E98B48" w14:textId="61B30835" w:rsidR="00876040" w:rsidRDefault="00876040">
      <w:pPr>
        <w:pStyle w:val="CommentText"/>
      </w:pPr>
      <w:r>
        <w:rPr>
          <w:rStyle w:val="CommentReference"/>
        </w:rPr>
        <w:annotationRef/>
      </w:r>
      <w:r>
        <w:t xml:space="preserve">I love this chapter, a great intro to some of the inner workings of .NET and how PowerShell </w:t>
      </w:r>
      <w:r w:rsidR="0078023F">
        <w:t xml:space="preserve">can access </w:t>
      </w:r>
      <w:r w:rsidR="00781981">
        <w:t>the libraries</w:t>
      </w:r>
      <w:r>
        <w:t>.</w:t>
      </w:r>
    </w:p>
    <w:p w14:paraId="7F91697E" w14:textId="77777777" w:rsidR="00876040" w:rsidRDefault="00876040">
      <w:pPr>
        <w:pStyle w:val="CommentText"/>
      </w:pPr>
    </w:p>
    <w:p w14:paraId="79EACAC7" w14:textId="6016209E" w:rsidR="00876040" w:rsidRDefault="00876040">
      <w:pPr>
        <w:pStyle w:val="CommentText"/>
      </w:pPr>
      <w:r>
        <w:t xml:space="preserve">I had an issue with adding the package </w:t>
      </w:r>
      <w:r w:rsidR="00F1028A">
        <w:t>on Windows Server 2022, which I resolved with the mentioned comment below.</w:t>
      </w:r>
      <w:r w:rsidR="00F1028A">
        <w:br/>
      </w:r>
      <w:r w:rsidR="00F1028A">
        <w:br/>
        <w:t xml:space="preserve">Other than that, some variable name change suggestions and </w:t>
      </w:r>
      <w:r w:rsidR="00102EEC">
        <w:t>clarifications</w:t>
      </w:r>
      <w:r w:rsidR="003A0A16">
        <w:t xml:space="preserve"> comprise most of my comments in this chapter.</w:t>
      </w:r>
    </w:p>
  </w:comment>
  <w:comment w:id="2" w:author="Mike Roberts" w:date="2022-06-21T18:00:00Z" w:initials="MR">
    <w:p w14:paraId="32F77195" w14:textId="4104A5D0" w:rsidR="00D21EE2" w:rsidRDefault="00D21EE2">
      <w:pPr>
        <w:pStyle w:val="CommentText"/>
      </w:pPr>
      <w:r>
        <w:rPr>
          <w:rStyle w:val="CommentReference"/>
        </w:rPr>
        <w:annotationRef/>
      </w:r>
      <w:r>
        <w:t>Microsoft again here seems redundant</w:t>
      </w:r>
    </w:p>
  </w:comment>
  <w:comment w:id="3" w:author="Mike Roberts" w:date="2022-06-21T18:04:00Z" w:initials="MR">
    <w:p w14:paraId="569F7393" w14:textId="4B76FED7" w:rsidR="007A60E5" w:rsidRDefault="007A60E5">
      <w:pPr>
        <w:pStyle w:val="CommentText"/>
      </w:pPr>
      <w:r>
        <w:rPr>
          <w:rStyle w:val="CommentReference"/>
        </w:rPr>
        <w:annotationRef/>
      </w:r>
      <w:r>
        <w:t>Maybe omit ‘The’ here.</w:t>
      </w:r>
    </w:p>
  </w:comment>
  <w:comment w:id="4" w:author="Mike Roberts" w:date="2022-06-21T18:04:00Z" w:initials="MR">
    <w:p w14:paraId="0EDF3F0B" w14:textId="6E96C9DE" w:rsidR="00E534E6" w:rsidRDefault="00E534E6">
      <w:pPr>
        <w:pStyle w:val="CommentText"/>
      </w:pPr>
      <w:r>
        <w:rPr>
          <w:rStyle w:val="CommentReference"/>
        </w:rPr>
        <w:annotationRef/>
      </w:r>
      <w:r>
        <w:t>Missing the .</w:t>
      </w:r>
      <w:r w:rsidR="004132D5">
        <w:t xml:space="preserve"> and caps</w:t>
      </w:r>
    </w:p>
  </w:comment>
  <w:comment w:id="5" w:author="Mike Roberts" w:date="2022-06-21T18:16:00Z" w:initials="MR">
    <w:p w14:paraId="6D384985" w14:textId="665BF3BF" w:rsidR="00DA58F8" w:rsidRDefault="00DA58F8">
      <w:pPr>
        <w:pStyle w:val="CommentText"/>
      </w:pPr>
      <w:r>
        <w:rPr>
          <w:rStyle w:val="CommentReference"/>
        </w:rPr>
        <w:annotationRef/>
      </w:r>
      <w:r>
        <w:t xml:space="preserve">Launguages would come before Web Forms/service and windows forms. Also, there’s a typo in web forms – two </w:t>
      </w:r>
      <w:r w:rsidR="00EE246D">
        <w:t>‘o’s.</w:t>
      </w:r>
      <w:r w:rsidR="00EE246D">
        <w:br/>
      </w:r>
      <w:r w:rsidR="00EE246D">
        <w:br/>
        <w:t xml:space="preserve">There are a lot of different ways to model .NET - </w:t>
      </w:r>
      <w:hyperlink r:id="rId1" w:history="1">
        <w:r w:rsidR="00EE246D" w:rsidRPr="007F08BD">
          <w:rPr>
            <w:rStyle w:val="Hyperlink"/>
          </w:rPr>
          <w:t>https://www.aapnainfotech.com/microsoft-net-framework-4-5-architecture/</w:t>
        </w:r>
      </w:hyperlink>
      <w:r w:rsidR="00EE246D">
        <w:t xml:space="preserve"> is one example, albeit for an older version.</w:t>
      </w:r>
    </w:p>
  </w:comment>
  <w:comment w:id="6" w:author="Mike Roberts" w:date="2022-06-21T18:24:00Z" w:initials="MR">
    <w:p w14:paraId="64C99F27" w14:textId="62496EE9" w:rsidR="008012F1" w:rsidRDefault="008012F1">
      <w:pPr>
        <w:pStyle w:val="CommentText"/>
      </w:pPr>
      <w:r>
        <w:rPr>
          <w:rStyle w:val="CommentReference"/>
        </w:rPr>
        <w:annotationRef/>
      </w:r>
      <w:r>
        <w:t xml:space="preserve">It may be worth noting that the commands use the CIM model and </w:t>
      </w:r>
      <w:r w:rsidR="004569B6">
        <w:t>the whole CIM vs WMI commandlet difference.</w:t>
      </w:r>
    </w:p>
  </w:comment>
  <w:comment w:id="7" w:author="Mike Roberts" w:date="2022-06-21T18:27:00Z" w:initials="MR">
    <w:p w14:paraId="66285845" w14:textId="3B4CC61A" w:rsidR="00AE195E" w:rsidRDefault="00AE195E">
      <w:pPr>
        <w:pStyle w:val="CommentText"/>
      </w:pPr>
      <w:r>
        <w:rPr>
          <w:rStyle w:val="CommentReference"/>
        </w:rPr>
        <w:annotationRef/>
      </w:r>
      <w:r w:rsidR="0070664F">
        <w:t>System.Int32 is a struct – a good example for a class here would be System.String:</w:t>
      </w:r>
      <w:r w:rsidR="0070664F">
        <w:br/>
      </w:r>
      <w:r w:rsidR="0070664F" w:rsidRPr="0070664F">
        <w:t>https://docs.microsoft.com/en-us/dotnet/api/system.string?view=net-6.0</w:t>
      </w:r>
    </w:p>
  </w:comment>
  <w:comment w:id="8" w:author="Mike Roberts" w:date="2022-06-22T17:34:00Z" w:initials="MR">
    <w:p w14:paraId="6B753B72" w14:textId="4B056ED3" w:rsidR="00973EB8" w:rsidRDefault="00973EB8">
      <w:pPr>
        <w:pStyle w:val="CommentText"/>
      </w:pPr>
      <w:r>
        <w:rPr>
          <w:rStyle w:val="CommentReference"/>
        </w:rPr>
        <w:annotationRef/>
      </w:r>
      <w:r>
        <w:t>A more descriptive, human readable variable name would be good</w:t>
      </w:r>
      <w:r w:rsidR="003E7F7E">
        <w:t>.</w:t>
      </w:r>
    </w:p>
  </w:comment>
  <w:comment w:id="9" w:author="Mike Roberts" w:date="2022-06-22T17:38:00Z" w:initials="MR">
    <w:p w14:paraId="4AA34FE5" w14:textId="5D33A3D3" w:rsidR="003742D5" w:rsidRDefault="003742D5">
      <w:pPr>
        <w:pStyle w:val="CommentText"/>
      </w:pPr>
      <w:r>
        <w:rPr>
          <w:rStyle w:val="CommentReference"/>
        </w:rPr>
        <w:annotationRef/>
      </w:r>
      <w:r>
        <w:t>$AssembliesIn51 may be better</w:t>
      </w:r>
    </w:p>
  </w:comment>
  <w:comment w:id="10" w:author="Mike Roberts" w:date="2022-06-21T18:42:00Z" w:initials="MR">
    <w:p w14:paraId="61E774EE" w14:textId="0BBCF255" w:rsidR="00A0712E" w:rsidRDefault="00A0712E">
      <w:pPr>
        <w:pStyle w:val="CommentText"/>
      </w:pPr>
      <w:r>
        <w:rPr>
          <w:rStyle w:val="CommentReference"/>
        </w:rPr>
        <w:annotationRef/>
      </w:r>
      <w:r>
        <w:t xml:space="preserve"> Variable name - $</w:t>
      </w:r>
      <w:r w:rsidR="00051988">
        <w:t>Modules fits better.</w:t>
      </w:r>
    </w:p>
  </w:comment>
  <w:comment w:id="11" w:author="Mike Roberts" w:date="2022-06-22T17:43:00Z" w:initials="MR">
    <w:p w14:paraId="379E7189" w14:textId="7A72E355" w:rsidR="0038591A" w:rsidRDefault="0038591A">
      <w:pPr>
        <w:pStyle w:val="CommentText"/>
      </w:pPr>
      <w:r>
        <w:rPr>
          <w:rStyle w:val="CommentReference"/>
        </w:rPr>
        <w:annotationRef/>
      </w:r>
      <w:r>
        <w:t>$Line</w:t>
      </w:r>
      <w:r>
        <w:br/>
        <w:t>$Dll</w:t>
      </w:r>
    </w:p>
  </w:comment>
  <w:comment w:id="12" w:author="Mike Roberts" w:date="2022-06-22T17:45:00Z" w:initials="MR">
    <w:p w14:paraId="2371204A" w14:textId="48E1F342" w:rsidR="00680B34" w:rsidRDefault="00680B34">
      <w:pPr>
        <w:pStyle w:val="CommentText"/>
      </w:pPr>
      <w:r>
        <w:rPr>
          <w:rStyle w:val="CommentReference"/>
        </w:rPr>
        <w:annotationRef/>
      </w:r>
      <w:r w:rsidR="00A02B24">
        <w:t>One space after $Commands is good here</w:t>
      </w:r>
    </w:p>
  </w:comment>
  <w:comment w:id="13" w:author="Mike Roberts" w:date="2022-06-21T18:56:00Z" w:initials="MR">
    <w:p w14:paraId="395426CA" w14:textId="6485E6CC" w:rsidR="00304AEA" w:rsidRDefault="00304AEA">
      <w:pPr>
        <w:pStyle w:val="CommentText"/>
      </w:pPr>
      <w:r>
        <w:rPr>
          <w:rStyle w:val="CommentReference"/>
        </w:rPr>
        <w:annotationRef/>
      </w:r>
      <w:r>
        <w:t>$File vs $FILE</w:t>
      </w:r>
    </w:p>
  </w:comment>
  <w:comment w:id="14" w:author="Mike Roberts" w:date="2022-06-21T18:56:00Z" w:initials="MR">
    <w:p w14:paraId="7FF3FDD7" w14:textId="46C2795D" w:rsidR="00304AEA" w:rsidRDefault="00304AEA">
      <w:pPr>
        <w:pStyle w:val="CommentText"/>
      </w:pPr>
      <w:r>
        <w:rPr>
          <w:rStyle w:val="CommentReference"/>
        </w:rPr>
        <w:annotationRef/>
      </w:r>
      <w:r>
        <w:t>$Type vs TYPE</w:t>
      </w:r>
    </w:p>
  </w:comment>
  <w:comment w:id="15" w:author="Mike Roberts" w:date="2022-06-21T18:59:00Z" w:initials="MR">
    <w:p w14:paraId="6A699973" w14:textId="501C8D99" w:rsidR="006C653F" w:rsidRDefault="006C653F">
      <w:pPr>
        <w:pStyle w:val="CommentText"/>
      </w:pPr>
      <w:r>
        <w:rPr>
          <w:rStyle w:val="CommentReference"/>
        </w:rPr>
        <w:annotationRef/>
      </w:r>
      <w:r>
        <w:t>$Int vs $I</w:t>
      </w:r>
    </w:p>
  </w:comment>
  <w:comment w:id="16" w:author="Mike Roberts" w:date="2022-06-21T19:00:00Z" w:initials="MR">
    <w:p w14:paraId="3E4410F4" w14:textId="56506489" w:rsidR="001F721E" w:rsidRDefault="001F721E">
      <w:pPr>
        <w:pStyle w:val="CommentText"/>
      </w:pPr>
      <w:r>
        <w:rPr>
          <w:rStyle w:val="CommentReference"/>
        </w:rPr>
        <w:annotationRef/>
      </w:r>
      <w:r>
        <w:t>$Pwsh vs $PWSH</w:t>
      </w:r>
    </w:p>
  </w:comment>
  <w:comment w:id="17" w:author="Mike Roberts" w:date="2022-06-21T19:04:00Z" w:initials="MR">
    <w:p w14:paraId="258362F3" w14:textId="67B70E7C" w:rsidR="00A855D6" w:rsidRDefault="00A855D6">
      <w:pPr>
        <w:pStyle w:val="CommentText"/>
      </w:pPr>
      <w:r>
        <w:rPr>
          <w:rStyle w:val="CommentReference"/>
        </w:rPr>
        <w:annotationRef/>
      </w:r>
      <w:r>
        <w:t>Add a space after $Files before the pipe |</w:t>
      </w:r>
    </w:p>
  </w:comment>
  <w:comment w:id="18" w:author="Mike Roberts" w:date="2022-06-22T19:37:00Z" w:initials="MR">
    <w:p w14:paraId="24AF06E7" w14:textId="02CC6666" w:rsidR="00316F49" w:rsidRDefault="00316F49">
      <w:pPr>
        <w:pStyle w:val="CommentText"/>
      </w:pPr>
      <w:r>
        <w:rPr>
          <w:rStyle w:val="CommentReference"/>
        </w:rPr>
        <w:annotationRef/>
      </w:r>
      <w:r>
        <w:t>You first mention the Windows SDK, but then just the .NET SDK. I was able to get this working with only the .NET SDK.</w:t>
      </w:r>
    </w:p>
  </w:comment>
  <w:comment w:id="19" w:author="Mike Roberts" w:date="2022-06-22T19:30:00Z" w:initials="MR">
    <w:p w14:paraId="7611BA85" w14:textId="77777777" w:rsidR="003648CD" w:rsidRDefault="004F1C29">
      <w:pPr>
        <w:pStyle w:val="CommentText"/>
      </w:pPr>
      <w:r>
        <w:rPr>
          <w:rStyle w:val="CommentReference"/>
        </w:rPr>
        <w:annotationRef/>
      </w:r>
      <w:r>
        <w:t>This worked on my Mac, but on on the Windows Server 2022 machine I had to use the following command first:</w:t>
      </w:r>
      <w:r>
        <w:br/>
      </w:r>
      <w:r>
        <w:br/>
        <w:t>d</w:t>
      </w:r>
      <w:r w:rsidRPr="004F1C29">
        <w:t xml:space="preserve">otnet nuget add source --name nuget.org </w:t>
      </w:r>
      <w:hyperlink r:id="rId2" w:history="1">
        <w:r w:rsidR="00715402" w:rsidRPr="007F08BD">
          <w:rPr>
            <w:rStyle w:val="Hyperlink"/>
          </w:rPr>
          <w:t>https://api.nuget.org/v3/index.json</w:t>
        </w:r>
      </w:hyperlink>
      <w:r w:rsidR="00715402">
        <w:br/>
      </w:r>
      <w:r w:rsidR="00715402">
        <w:br/>
        <w:t>I was then able to add the package successfully</w:t>
      </w:r>
      <w:r w:rsidR="005C0CB0">
        <w:t>.</w:t>
      </w:r>
    </w:p>
    <w:p w14:paraId="668EE3C1" w14:textId="77777777" w:rsidR="003648CD" w:rsidRDefault="003648CD">
      <w:pPr>
        <w:pStyle w:val="CommentText"/>
      </w:pPr>
    </w:p>
    <w:p w14:paraId="4B3E3B93" w14:textId="6B7F281A" w:rsidR="004F1C29" w:rsidRDefault="003648CD">
      <w:pPr>
        <w:pStyle w:val="CommentText"/>
      </w:pPr>
      <w:r>
        <w:t>This was true no matter how many times I uninstalled/reinstalled the SDK.</w:t>
      </w:r>
      <w:r w:rsidR="005C0CB0">
        <w:br/>
      </w:r>
      <w:r w:rsidR="005C0CB0">
        <w:br/>
        <w:t xml:space="preserve">This is with .NET SDK version </w:t>
      </w:r>
      <w:r w:rsidR="005C0CB0" w:rsidRPr="005C0CB0">
        <w:t>6.0.3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4EBDC7" w15:done="0"/>
  <w15:commentEx w15:paraId="79EACAC7" w15:done="0"/>
  <w15:commentEx w15:paraId="32F77195" w15:done="0"/>
  <w15:commentEx w15:paraId="569F7393" w15:done="0"/>
  <w15:commentEx w15:paraId="0EDF3F0B" w15:done="0"/>
  <w15:commentEx w15:paraId="6D384985" w15:done="0"/>
  <w15:commentEx w15:paraId="64C99F27" w15:done="0"/>
  <w15:commentEx w15:paraId="66285845" w15:done="0"/>
  <w15:commentEx w15:paraId="6B753B72" w15:done="0"/>
  <w15:commentEx w15:paraId="4AA34FE5" w15:done="0"/>
  <w15:commentEx w15:paraId="61E774EE" w15:done="0"/>
  <w15:commentEx w15:paraId="379E7189" w15:done="0"/>
  <w15:commentEx w15:paraId="2371204A" w15:done="0"/>
  <w15:commentEx w15:paraId="395426CA" w15:done="0"/>
  <w15:commentEx w15:paraId="7FF3FDD7" w15:done="0"/>
  <w15:commentEx w15:paraId="6A699973" w15:done="0"/>
  <w15:commentEx w15:paraId="3E4410F4" w15:done="0"/>
  <w15:commentEx w15:paraId="258362F3" w15:done="0"/>
  <w15:commentEx w15:paraId="24AF06E7" w15:done="0"/>
  <w15:commentEx w15:paraId="4B3E3B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F52C" w16cex:dateUtc="2022-07-05T16:36:00Z"/>
  <w16cex:commentExtensible w16cex:durableId="265DEE9D" w16cex:dateUtc="2022-06-23T02:40:00Z"/>
  <w16cex:commentExtensible w16cex:durableId="265C85AC" w16cex:dateUtc="2022-06-22T01:00:00Z"/>
  <w16cex:commentExtensible w16cex:durableId="265C869B" w16cex:dateUtc="2022-06-22T01:04:00Z"/>
  <w16cex:commentExtensible w16cex:durableId="265C86C0" w16cex:dateUtc="2022-06-22T01:04:00Z"/>
  <w16cex:commentExtensible w16cex:durableId="265C897B" w16cex:dateUtc="2022-06-22T01:16:00Z"/>
  <w16cex:commentExtensible w16cex:durableId="265C8B7A" w16cex:dateUtc="2022-06-22T01:24:00Z"/>
  <w16cex:commentExtensible w16cex:durableId="265C8C23" w16cex:dateUtc="2022-06-22T01:27:00Z"/>
  <w16cex:commentExtensible w16cex:durableId="265DD130" w16cex:dateUtc="2022-06-23T00:34:00Z"/>
  <w16cex:commentExtensible w16cex:durableId="265DD208" w16cex:dateUtc="2022-06-23T00:38:00Z"/>
  <w16cex:commentExtensible w16cex:durableId="265C8FB0" w16cex:dateUtc="2022-06-22T01:42:00Z"/>
  <w16cex:commentExtensible w16cex:durableId="265DD324" w16cex:dateUtc="2022-06-23T00:43:00Z"/>
  <w16cex:commentExtensible w16cex:durableId="265DD3C7" w16cex:dateUtc="2022-06-23T00:45:00Z"/>
  <w16cex:commentExtensible w16cex:durableId="265C92C1" w16cex:dateUtc="2022-06-22T01:56:00Z"/>
  <w16cex:commentExtensible w16cex:durableId="265C92CC" w16cex:dateUtc="2022-06-22T01:56:00Z"/>
  <w16cex:commentExtensible w16cex:durableId="265C9378" w16cex:dateUtc="2022-06-22T01:59:00Z"/>
  <w16cex:commentExtensible w16cex:durableId="265C93E3" w16cex:dateUtc="2022-06-22T02:00:00Z"/>
  <w16cex:commentExtensible w16cex:durableId="265C94A3" w16cex:dateUtc="2022-06-22T02:04:00Z"/>
  <w16cex:commentExtensible w16cex:durableId="265DEDF9" w16cex:dateUtc="2022-06-23T02:37:00Z"/>
  <w16cex:commentExtensible w16cex:durableId="265DEC62" w16cex:dateUtc="2022-06-23T0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4EBDC7" w16cid:durableId="266EF52C"/>
  <w16cid:commentId w16cid:paraId="79EACAC7" w16cid:durableId="265DEE9D"/>
  <w16cid:commentId w16cid:paraId="32F77195" w16cid:durableId="265C85AC"/>
  <w16cid:commentId w16cid:paraId="569F7393" w16cid:durableId="265C869B"/>
  <w16cid:commentId w16cid:paraId="0EDF3F0B" w16cid:durableId="265C86C0"/>
  <w16cid:commentId w16cid:paraId="6D384985" w16cid:durableId="265C897B"/>
  <w16cid:commentId w16cid:paraId="64C99F27" w16cid:durableId="265C8B7A"/>
  <w16cid:commentId w16cid:paraId="66285845" w16cid:durableId="265C8C23"/>
  <w16cid:commentId w16cid:paraId="6B753B72" w16cid:durableId="265DD130"/>
  <w16cid:commentId w16cid:paraId="4AA34FE5" w16cid:durableId="265DD208"/>
  <w16cid:commentId w16cid:paraId="61E774EE" w16cid:durableId="265C8FB0"/>
  <w16cid:commentId w16cid:paraId="379E7189" w16cid:durableId="265DD324"/>
  <w16cid:commentId w16cid:paraId="2371204A" w16cid:durableId="265DD3C7"/>
  <w16cid:commentId w16cid:paraId="395426CA" w16cid:durableId="265C92C1"/>
  <w16cid:commentId w16cid:paraId="7FF3FDD7" w16cid:durableId="265C92CC"/>
  <w16cid:commentId w16cid:paraId="6A699973" w16cid:durableId="265C9378"/>
  <w16cid:commentId w16cid:paraId="3E4410F4" w16cid:durableId="265C93E3"/>
  <w16cid:commentId w16cid:paraId="258362F3" w16cid:durableId="265C94A3"/>
  <w16cid:commentId w16cid:paraId="24AF06E7" w16cid:durableId="265DEDF9"/>
  <w16cid:commentId w16cid:paraId="4B3E3B93" w16cid:durableId="265DEC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36281" w14:textId="77777777" w:rsidR="00B032C0" w:rsidRDefault="00B032C0" w:rsidP="00F16DB2">
      <w:pPr>
        <w:spacing w:before="0" w:after="0"/>
      </w:pPr>
      <w:r>
        <w:separator/>
      </w:r>
    </w:p>
  </w:endnote>
  <w:endnote w:type="continuationSeparator" w:id="0">
    <w:p w14:paraId="5E6E6282" w14:textId="77777777" w:rsidR="00B032C0" w:rsidRDefault="00B032C0"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4D"/>
    <w:family w:val="auto"/>
    <w:pitch w:val="variable"/>
    <w:sig w:usb0="A00002FF" w:usb1="7800205A" w:usb2="14600000" w:usb3="00000000" w:csb0="00000193" w:csb1="00000000"/>
  </w:font>
  <w:font w:name="Cascadia Code">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BF21B" w14:textId="77777777" w:rsidR="00B032C0" w:rsidRDefault="00B032C0" w:rsidP="00F16DB2">
      <w:pPr>
        <w:spacing w:before="0" w:after="0"/>
      </w:pPr>
      <w:r>
        <w:separator/>
      </w:r>
    </w:p>
  </w:footnote>
  <w:footnote w:type="continuationSeparator" w:id="0">
    <w:p w14:paraId="4BCAC6CE" w14:textId="77777777" w:rsidR="00B032C0" w:rsidRDefault="00B032C0"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attachedTemplate r:id="rId1"/>
  <w:linkStyle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gFAGvzog4tAAAA"/>
  </w:docVars>
  <w:rsids>
    <w:rsidRoot w:val="009D0F10"/>
    <w:rsid w:val="0000165C"/>
    <w:rsid w:val="000048BD"/>
    <w:rsid w:val="000075BA"/>
    <w:rsid w:val="00014022"/>
    <w:rsid w:val="00016BD5"/>
    <w:rsid w:val="00021DA7"/>
    <w:rsid w:val="00022E8C"/>
    <w:rsid w:val="00033A15"/>
    <w:rsid w:val="0003582B"/>
    <w:rsid w:val="00036E59"/>
    <w:rsid w:val="000474EF"/>
    <w:rsid w:val="00050575"/>
    <w:rsid w:val="00051988"/>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FA6"/>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5F2B"/>
    <w:rsid w:val="003F7CF8"/>
    <w:rsid w:val="004008BB"/>
    <w:rsid w:val="00401F8E"/>
    <w:rsid w:val="004039E9"/>
    <w:rsid w:val="00403A1A"/>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30"/>
    <w:rsid w:val="004D6912"/>
    <w:rsid w:val="004D6B7B"/>
    <w:rsid w:val="004E23F5"/>
    <w:rsid w:val="004E682C"/>
    <w:rsid w:val="004F12E3"/>
    <w:rsid w:val="004F1C29"/>
    <w:rsid w:val="004F40E0"/>
    <w:rsid w:val="005001D7"/>
    <w:rsid w:val="0050217A"/>
    <w:rsid w:val="00502DA9"/>
    <w:rsid w:val="00504521"/>
    <w:rsid w:val="00504A1A"/>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7ABE"/>
    <w:rsid w:val="006022DF"/>
    <w:rsid w:val="00602909"/>
    <w:rsid w:val="00602DC4"/>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852"/>
    <w:rsid w:val="006D0DD7"/>
    <w:rsid w:val="006D45FD"/>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7A8F"/>
    <w:rsid w:val="0074101D"/>
    <w:rsid w:val="00743848"/>
    <w:rsid w:val="00746626"/>
    <w:rsid w:val="007515B7"/>
    <w:rsid w:val="00752021"/>
    <w:rsid w:val="0075459B"/>
    <w:rsid w:val="0076301B"/>
    <w:rsid w:val="00763C8A"/>
    <w:rsid w:val="0076490B"/>
    <w:rsid w:val="007663F6"/>
    <w:rsid w:val="00770982"/>
    <w:rsid w:val="007715D3"/>
    <w:rsid w:val="00773220"/>
    <w:rsid w:val="00773645"/>
    <w:rsid w:val="007737AB"/>
    <w:rsid w:val="007762AB"/>
    <w:rsid w:val="0078023F"/>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D202C"/>
    <w:rsid w:val="007D27A4"/>
    <w:rsid w:val="007E7460"/>
    <w:rsid w:val="007E7EE2"/>
    <w:rsid w:val="007F088C"/>
    <w:rsid w:val="007F4A53"/>
    <w:rsid w:val="007F525F"/>
    <w:rsid w:val="007F5A0B"/>
    <w:rsid w:val="007F5FD1"/>
    <w:rsid w:val="007F66C5"/>
    <w:rsid w:val="00800AF2"/>
    <w:rsid w:val="008012F1"/>
    <w:rsid w:val="00803907"/>
    <w:rsid w:val="00804B8C"/>
    <w:rsid w:val="00805B6A"/>
    <w:rsid w:val="00812BD5"/>
    <w:rsid w:val="008149E1"/>
    <w:rsid w:val="008165ED"/>
    <w:rsid w:val="00816FEF"/>
    <w:rsid w:val="00817269"/>
    <w:rsid w:val="00817943"/>
    <w:rsid w:val="00817A75"/>
    <w:rsid w:val="00817BC5"/>
    <w:rsid w:val="00822804"/>
    <w:rsid w:val="00830EFC"/>
    <w:rsid w:val="0083169C"/>
    <w:rsid w:val="00832C15"/>
    <w:rsid w:val="00834EDD"/>
    <w:rsid w:val="008357CE"/>
    <w:rsid w:val="00840CBE"/>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7015"/>
    <w:rsid w:val="00B032C0"/>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4C50"/>
    <w:rsid w:val="00B355D5"/>
    <w:rsid w:val="00B35C5A"/>
    <w:rsid w:val="00B40204"/>
    <w:rsid w:val="00B461C7"/>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757"/>
    <w:rsid w:val="00C92EAE"/>
    <w:rsid w:val="00C950B1"/>
    <w:rsid w:val="00C95A94"/>
    <w:rsid w:val="00C95C59"/>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9D6"/>
    <w:rsid w:val="00E01A2A"/>
    <w:rsid w:val="00E06E34"/>
    <w:rsid w:val="00E16AC7"/>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3F7CF8"/>
    <w:pPr>
      <w:spacing w:after="50"/>
      <w:ind w:left="360"/>
    </w:pPr>
    <w:rPr>
      <w:rFonts w:ascii="Lucida Console" w:hAnsi="Lucida Console"/>
      <w:sz w:val="19"/>
      <w:szCs w:val="18"/>
      <w:lang w:val="en-GB" w:eastAsia="ar-SA"/>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api.nuget.org/v3/index.json" TargetMode="External"/><Relationship Id="rId1" Type="http://schemas.openxmlformats.org/officeDocument/2006/relationships/hyperlink" Target="https://www.aapnainfotech.com/microsoft-net-framework-4-5-architectur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fontTable" Target="fontTable.xml"/><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0</TotalTime>
  <Pages>4</Pages>
  <Words>6811</Words>
  <Characters>38826</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cp:revision>
  <dcterms:created xsi:type="dcterms:W3CDTF">2022-07-22T15:37:00Z</dcterms:created>
  <dcterms:modified xsi:type="dcterms:W3CDTF">2022-07-22T15:37:00Z</dcterms:modified>
</cp:coreProperties>
</file>